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ackground w:color="FFFFFF"/>
  <w:body>
    <w:p w:rsidR="00E439F5" w:rsidRDefault="003F56BD" w:rsidP="00D77A9E">
      <w:pPr>
        <w:pStyle w:val="1"/>
        <w:jc w:val="center"/>
      </w:pPr>
      <w:r>
        <w:rPr>
          <w:rFonts w:hint="eastAsia"/>
        </w:rPr>
        <w:t>广州大学</w:t>
      </w:r>
      <w:r w:rsidR="00B027A3">
        <w:rPr>
          <w:rFonts w:hint="eastAsia"/>
        </w:rPr>
        <w:t>操作系统</w:t>
      </w:r>
      <w:r>
        <w:rPr>
          <w:rFonts w:hint="eastAsia"/>
        </w:rPr>
        <w:t>课程设计实验报告</w:t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</w:t>
      </w: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</w:p>
    <w:p w:rsidR="00E439F5" w:rsidRDefault="003F56BD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2961640" cy="2457450"/>
            <wp:effectExtent l="0" t="0" r="10160" b="0"/>
            <wp:docPr id="1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4" descr="IMG_256"/>
                    <pic:cNvPicPr>
                      <a:picLocks noChangeAspect="1"/>
                    </pic:cNvPicPr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4075" cy="1762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  <a:effectLst/>
                  </pic:spPr>
                </pic:pic>
              </a:graphicData>
            </a:graphic>
          </wp:inline>
        </w:drawing>
      </w:r>
    </w:p>
    <w:p w:rsidR="00E439F5" w:rsidRDefault="003F56BD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                                               </w:t>
      </w: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E439F5" w:rsidRDefault="00E439F5">
      <w:pPr>
        <w:widowControl/>
        <w:jc w:val="left"/>
        <w:rPr>
          <w:rFonts w:ascii="宋体" w:hAnsi="宋体" w:cs="宋体"/>
          <w:kern w:val="0"/>
          <w:sz w:val="36"/>
          <w:szCs w:val="36"/>
        </w:rPr>
      </w:pP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  <w:u w:val="single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课程名称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  <w:r w:rsidR="001A73DD">
        <w:rPr>
          <w:rFonts w:ascii="楷体_GB2312" w:eastAsia="楷体_GB2312" w:hint="eastAsia"/>
          <w:b/>
          <w:sz w:val="32"/>
          <w:szCs w:val="32"/>
          <w:u w:val="single"/>
        </w:rPr>
        <w:t>操作系统课程设计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400" w:firstLine="1285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班级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 w:hint="eastAsia"/>
          <w:b/>
          <w:sz w:val="32"/>
          <w:szCs w:val="32"/>
          <w:u w:val="single"/>
        </w:rPr>
        <w:t>网络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3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学号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>1708200022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姓名    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</w:t>
      </w:r>
      <w:r w:rsidR="005478C8">
        <w:rPr>
          <w:rFonts w:ascii="楷体_GB2312" w:eastAsia="楷体_GB2312" w:hint="eastAsia"/>
          <w:b/>
          <w:sz w:val="32"/>
          <w:szCs w:val="32"/>
          <w:u w:val="single"/>
        </w:rPr>
        <w:t>庄锦华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  </w:t>
      </w:r>
    </w:p>
    <w:p w:rsidR="00E439F5" w:rsidRDefault="003F56BD">
      <w:pPr>
        <w:ind w:firstLineChars="393" w:firstLine="1263"/>
        <w:rPr>
          <w:rFonts w:ascii="楷体_GB2312" w:eastAsia="楷体_GB2312"/>
          <w:b/>
          <w:sz w:val="32"/>
          <w:szCs w:val="32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指导老师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</w:t>
      </w:r>
      <w:r w:rsidR="00A914A3">
        <w:rPr>
          <w:rFonts w:ascii="楷体_GB2312" w:eastAsia="楷体_GB2312" w:hint="eastAsia"/>
          <w:b/>
          <w:sz w:val="32"/>
          <w:szCs w:val="32"/>
          <w:u w:val="single"/>
        </w:rPr>
        <w:t>陈康民、张汛涞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</w:t>
      </w:r>
    </w:p>
    <w:p w:rsidR="00E439F5" w:rsidRDefault="003F56BD">
      <w:pPr>
        <w:ind w:firstLineChars="393" w:firstLine="1263"/>
        <w:rPr>
          <w:rFonts w:ascii="宋体" w:hAnsi="宋体" w:cs="宋体"/>
          <w:kern w:val="0"/>
          <w:sz w:val="44"/>
          <w:szCs w:val="44"/>
        </w:rPr>
      </w:pPr>
      <w:r>
        <w:rPr>
          <w:rFonts w:ascii="楷体_GB2312" w:eastAsia="楷体_GB2312" w:hint="eastAsia"/>
          <w:b/>
          <w:sz w:val="32"/>
          <w:szCs w:val="32"/>
        </w:rPr>
        <w:t xml:space="preserve">设计时间  </w:t>
      </w:r>
      <w:r>
        <w:rPr>
          <w:rFonts w:ascii="楷体_GB2312" w:eastAsia="楷体_GB2312" w:hint="eastAsia"/>
          <w:b/>
          <w:sz w:val="32"/>
          <w:szCs w:val="32"/>
          <w:u w:val="single"/>
        </w:rPr>
        <w:t xml:space="preserve">     </w:t>
      </w:r>
      <w:r w:rsidR="00463940">
        <w:rPr>
          <w:rFonts w:ascii="楷体_GB2312" w:eastAsia="楷体_GB2312"/>
          <w:b/>
          <w:sz w:val="32"/>
          <w:szCs w:val="32"/>
          <w:u w:val="single"/>
        </w:rPr>
        <w:t>2019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12</w:t>
      </w:r>
      <w:r w:rsidR="00463940">
        <w:rPr>
          <w:rFonts w:ascii="楷体_GB2312" w:eastAsia="楷体_GB2312"/>
          <w:b/>
          <w:sz w:val="32"/>
          <w:szCs w:val="32"/>
          <w:u w:val="single"/>
        </w:rPr>
        <w:t>/</w:t>
      </w:r>
      <w:r w:rsidR="00045EC1">
        <w:rPr>
          <w:rFonts w:ascii="楷体_GB2312" w:eastAsia="楷体_GB2312"/>
          <w:b/>
          <w:sz w:val="32"/>
          <w:szCs w:val="32"/>
          <w:u w:val="single"/>
        </w:rPr>
        <w:t>26</w:t>
      </w:r>
      <w:r w:rsidR="005478C8">
        <w:rPr>
          <w:rFonts w:ascii="楷体_GB2312" w:eastAsia="楷体_GB2312"/>
          <w:b/>
          <w:sz w:val="32"/>
          <w:szCs w:val="32"/>
          <w:u w:val="single"/>
        </w:rPr>
        <w:t xml:space="preserve">    </w:t>
      </w:r>
      <w:r>
        <w:rPr>
          <w:rFonts w:ascii="宋体" w:hAnsi="宋体" w:cs="宋体" w:hint="eastAsia"/>
          <w:kern w:val="0"/>
          <w:sz w:val="44"/>
          <w:szCs w:val="44"/>
        </w:rPr>
        <w:t xml:space="preserve">                              </w:t>
      </w:r>
    </w:p>
    <w:p w:rsidR="00E439F5" w:rsidRDefault="003F56BD">
      <w:pPr>
        <w:rPr>
          <w:rFonts w:ascii="黑体" w:eastAsia="黑体"/>
          <w:b/>
          <w:sz w:val="44"/>
        </w:rPr>
      </w:pPr>
      <w:r>
        <w:rPr>
          <w:rFonts w:ascii="黑体" w:eastAsia="黑体" w:hint="eastAsia"/>
          <w:b/>
          <w:sz w:val="44"/>
        </w:rPr>
        <w:t xml:space="preserve">                            </w:t>
      </w:r>
    </w:p>
    <w:p w:rsidR="00E439F5" w:rsidRDefault="00E439F5"/>
    <w:p w:rsidR="00E439F5" w:rsidRDefault="00E439F5"/>
    <w:p w:rsidR="00E439F5" w:rsidRDefault="003F56BD">
      <w:pPr>
        <w:rPr>
          <w:rFonts w:ascii="黑体" w:eastAsia="黑体"/>
          <w:b/>
          <w:sz w:val="44"/>
        </w:rPr>
      </w:pPr>
      <w:r>
        <w:rPr>
          <w:rFonts w:hint="eastAsia"/>
        </w:rPr>
        <w:lastRenderedPageBreak/>
        <w:t xml:space="preserve">   </w:t>
      </w:r>
      <w:r>
        <w:rPr>
          <w:rFonts w:ascii="黑体" w:eastAsia="黑体" w:hint="eastAsia"/>
          <w:b/>
          <w:sz w:val="44"/>
        </w:rPr>
        <w:t xml:space="preserve">       广州大学学生实验报告</w:t>
      </w:r>
    </w:p>
    <w:p w:rsidR="00E439F5" w:rsidRDefault="003F56BD">
      <w:pPr>
        <w:jc w:val="right"/>
        <w:rPr>
          <w:rFonts w:ascii="黑体" w:eastAsia="黑体"/>
          <w:color w:val="000000"/>
          <w:sz w:val="36"/>
          <w:szCs w:val="36"/>
        </w:rPr>
      </w:pPr>
      <w:r>
        <w:rPr>
          <w:rFonts w:ascii="黑体" w:eastAsia="黑体" w:hint="eastAsia"/>
          <w:b/>
          <w:szCs w:val="21"/>
        </w:rPr>
        <w:t>开课学院及实验室：</w:t>
      </w:r>
      <w:r>
        <w:rPr>
          <w:rFonts w:ascii="楷体_GB2312" w:eastAsia="楷体_GB2312" w:hint="eastAsia"/>
          <w:szCs w:val="21"/>
        </w:rPr>
        <w:t>计算机科学与工程实验室416A</w:t>
      </w:r>
      <w:r>
        <w:rPr>
          <w:rFonts w:ascii="黑体" w:eastAsia="黑体" w:hint="eastAsia"/>
          <w:b/>
          <w:szCs w:val="21"/>
        </w:rPr>
        <w:t xml:space="preserve">                </w:t>
      </w:r>
      <w:r>
        <w:rPr>
          <w:rFonts w:ascii="黑体" w:eastAsia="黑体" w:hint="eastAsia"/>
          <w:b/>
          <w:color w:val="000000"/>
          <w:szCs w:val="21"/>
        </w:rPr>
        <w:t xml:space="preserve">  </w:t>
      </w:r>
      <w:r>
        <w:rPr>
          <w:rFonts w:ascii="黑体" w:eastAsia="黑体"/>
          <w:b/>
          <w:color w:val="000000"/>
          <w:szCs w:val="21"/>
        </w:rPr>
        <w:t>20</w:t>
      </w:r>
      <w:r>
        <w:rPr>
          <w:rFonts w:ascii="黑体" w:eastAsia="黑体" w:hint="eastAsia"/>
          <w:b/>
          <w:color w:val="000000"/>
          <w:szCs w:val="21"/>
        </w:rPr>
        <w:t>1</w:t>
      </w:r>
      <w:r w:rsidR="00463940">
        <w:rPr>
          <w:rFonts w:ascii="黑体" w:eastAsia="黑体" w:hint="eastAsia"/>
          <w:b/>
          <w:color w:val="000000"/>
          <w:szCs w:val="21"/>
        </w:rPr>
        <w:t>9</w:t>
      </w:r>
      <w:r>
        <w:rPr>
          <w:rFonts w:ascii="黑体" w:eastAsia="黑体" w:hint="eastAsia"/>
          <w:b/>
          <w:color w:val="000000"/>
          <w:szCs w:val="21"/>
        </w:rPr>
        <w:t>年</w:t>
      </w:r>
      <w:r w:rsidR="00B36B07">
        <w:rPr>
          <w:rFonts w:ascii="黑体" w:eastAsia="黑体"/>
          <w:b/>
          <w:color w:val="000000"/>
          <w:szCs w:val="21"/>
        </w:rPr>
        <w:t>12</w:t>
      </w:r>
      <w:r>
        <w:rPr>
          <w:rFonts w:ascii="黑体" w:eastAsia="黑体" w:hint="eastAsia"/>
          <w:b/>
          <w:color w:val="000000"/>
          <w:szCs w:val="21"/>
        </w:rPr>
        <w:t>月</w:t>
      </w:r>
      <w:r w:rsidR="00B36B07">
        <w:rPr>
          <w:rFonts w:ascii="黑体" w:eastAsia="黑体"/>
          <w:b/>
          <w:color w:val="000000"/>
          <w:szCs w:val="21"/>
        </w:rPr>
        <w:t>26</w:t>
      </w:r>
      <w:r>
        <w:rPr>
          <w:rFonts w:ascii="黑体" w:eastAsia="黑体" w:hint="eastAsia"/>
          <w:b/>
          <w:color w:val="000000"/>
          <w:szCs w:val="21"/>
        </w:rPr>
        <w:t>日</w:t>
      </w:r>
    </w:p>
    <w:tbl>
      <w:tblPr>
        <w:tblW w:w="94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2"/>
        <w:gridCol w:w="1456"/>
        <w:gridCol w:w="1080"/>
        <w:gridCol w:w="900"/>
        <w:gridCol w:w="720"/>
        <w:gridCol w:w="1372"/>
        <w:gridCol w:w="1134"/>
        <w:gridCol w:w="1773"/>
      </w:tblGrid>
      <w:tr w:rsidR="00E439F5" w:rsidTr="009D7A21">
        <w:trPr>
          <w:trHeight w:val="615"/>
          <w:jc w:val="center"/>
        </w:trPr>
        <w:tc>
          <w:tcPr>
            <w:tcW w:w="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院</w:t>
            </w:r>
          </w:p>
        </w:tc>
        <w:tc>
          <w:tcPr>
            <w:tcW w:w="1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rFonts w:ascii="宋体" w:hAnsi="宋体"/>
                <w:w w:val="90"/>
              </w:rPr>
            </w:pPr>
            <w:r>
              <w:rPr>
                <w:rFonts w:ascii="宋体" w:hAnsi="宋体" w:hint="eastAsia"/>
                <w:w w:val="90"/>
              </w:rPr>
              <w:t>计算机科学与</w:t>
            </w:r>
            <w:r w:rsidR="00B36B07">
              <w:rPr>
                <w:rFonts w:ascii="宋体" w:hAnsi="宋体" w:hint="eastAsia"/>
                <w:w w:val="90"/>
              </w:rPr>
              <w:t>网络工程</w:t>
            </w:r>
            <w:r>
              <w:rPr>
                <w:rFonts w:ascii="宋体" w:hAnsi="宋体" w:hint="eastAsia"/>
                <w:w w:val="90"/>
              </w:rPr>
              <w:t>学院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年级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专业</w:t>
            </w:r>
            <w:r>
              <w:rPr>
                <w:rFonts w:hint="eastAsia"/>
                <w:b/>
              </w:rPr>
              <w:t>/</w:t>
            </w:r>
            <w:r>
              <w:rPr>
                <w:rFonts w:hint="eastAsia"/>
                <w:b/>
              </w:rPr>
              <w:t>班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B36B07" w:rsidP="00B36B07">
            <w:pPr>
              <w:rPr>
                <w:rFonts w:ascii="宋体" w:hAnsi="宋体"/>
                <w:color w:val="000000"/>
                <w:sz w:val="18"/>
                <w:szCs w:val="18"/>
              </w:rPr>
            </w:pPr>
            <w:r>
              <w:rPr>
                <w:rFonts w:ascii="宋体" w:hAnsi="宋体" w:hint="eastAsia"/>
                <w:color w:val="000000"/>
                <w:sz w:val="18"/>
                <w:szCs w:val="18"/>
              </w:rPr>
              <w:t>网络1</w:t>
            </w:r>
            <w:r>
              <w:rPr>
                <w:rFonts w:ascii="宋体" w:hAnsi="宋体"/>
                <w:color w:val="000000"/>
                <w:sz w:val="18"/>
                <w:szCs w:val="18"/>
              </w:rPr>
              <w:t>73</w:t>
            </w: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姓名</w:t>
            </w:r>
          </w:p>
        </w:tc>
        <w:tc>
          <w:tcPr>
            <w:tcW w:w="1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8524C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庄锦华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学号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E439F5" w:rsidRDefault="003B022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1708200022</w:t>
            </w: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课程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C642F8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操作系统课程设计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成绩</w:t>
            </w:r>
          </w:p>
        </w:tc>
        <w:tc>
          <w:tcPr>
            <w:tcW w:w="1773" w:type="dxa"/>
            <w:vAlign w:val="center"/>
          </w:tcPr>
          <w:p w:rsidR="00E439F5" w:rsidRDefault="00E439F5">
            <w:pPr>
              <w:jc w:val="center"/>
              <w:rPr>
                <w:rFonts w:ascii="楷体_GB2312" w:eastAsia="楷体_GB2312"/>
              </w:rPr>
            </w:pPr>
          </w:p>
        </w:tc>
      </w:tr>
      <w:tr w:rsidR="00E439F5" w:rsidTr="009D7A21">
        <w:trPr>
          <w:trHeight w:val="615"/>
          <w:jc w:val="center"/>
        </w:trPr>
        <w:tc>
          <w:tcPr>
            <w:tcW w:w="982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实验项目名称</w:t>
            </w:r>
          </w:p>
        </w:tc>
        <w:tc>
          <w:tcPr>
            <w:tcW w:w="5528" w:type="dxa"/>
            <w:gridSpan w:val="5"/>
            <w:vAlign w:val="center"/>
          </w:tcPr>
          <w:p w:rsidR="00E439F5" w:rsidRDefault="005F0775"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时间片轮转法</w:t>
            </w:r>
          </w:p>
        </w:tc>
        <w:tc>
          <w:tcPr>
            <w:tcW w:w="1134" w:type="dxa"/>
            <w:vAlign w:val="center"/>
          </w:tcPr>
          <w:p w:rsidR="00E439F5" w:rsidRDefault="003F56B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指导老师</w:t>
            </w:r>
          </w:p>
        </w:tc>
        <w:tc>
          <w:tcPr>
            <w:tcW w:w="1773" w:type="dxa"/>
            <w:vAlign w:val="center"/>
          </w:tcPr>
          <w:p w:rsidR="00E439F5" w:rsidRDefault="009D7A21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陈康民</w:t>
            </w:r>
            <w:r w:rsidR="008D25F6">
              <w:rPr>
                <w:rFonts w:ascii="宋体" w:hAnsi="宋体" w:hint="eastAsia"/>
              </w:rPr>
              <w:t>、</w:t>
            </w:r>
            <w:r>
              <w:rPr>
                <w:rFonts w:ascii="宋体" w:hAnsi="宋体" w:hint="eastAsia"/>
              </w:rPr>
              <w:t>张汛涞</w:t>
            </w:r>
          </w:p>
        </w:tc>
      </w:tr>
    </w:tbl>
    <w:p w:rsidR="00E439F5" w:rsidRDefault="003F56BD" w:rsidP="003F56BD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实验目的</w:t>
      </w:r>
    </w:p>
    <w:p w:rsidR="00F47BE1" w:rsidRPr="00001162" w:rsidRDefault="00F868A2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="00A3732C" w:rsidRPr="00001162">
        <w:rPr>
          <w:rFonts w:hint="eastAsia"/>
          <w:sz w:val="24"/>
          <w:szCs w:val="24"/>
        </w:rPr>
        <w:t>操作系统的</w:t>
      </w:r>
      <w:r w:rsidR="00AE070D" w:rsidRPr="00001162">
        <w:rPr>
          <w:rFonts w:hint="eastAsia"/>
          <w:sz w:val="24"/>
          <w:szCs w:val="24"/>
        </w:rPr>
        <w:t>时间片轮转法</w:t>
      </w:r>
      <w:r w:rsidR="007F0E73" w:rsidRPr="00001162">
        <w:rPr>
          <w:rFonts w:hint="eastAsia"/>
          <w:sz w:val="24"/>
          <w:szCs w:val="24"/>
        </w:rPr>
        <w:t>，实现处理机调度的程序。</w:t>
      </w:r>
    </w:p>
    <w:p w:rsidR="006F63D9" w:rsidRPr="00001162" w:rsidRDefault="0049261C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掌握进程的</w:t>
      </w:r>
      <w:r w:rsidR="00723A75" w:rsidRPr="00001162">
        <w:rPr>
          <w:rFonts w:hint="eastAsia"/>
          <w:sz w:val="24"/>
          <w:szCs w:val="24"/>
        </w:rPr>
        <w:t>状态，包括就绪，运行以及堵塞状态。</w:t>
      </w:r>
    </w:p>
    <w:p w:rsidR="00797011" w:rsidRDefault="00D73F38" w:rsidP="00B56BA1">
      <w:pPr>
        <w:pStyle w:val="a9"/>
        <w:numPr>
          <w:ilvl w:val="0"/>
          <w:numId w:val="8"/>
        </w:numPr>
        <w:spacing w:line="360" w:lineRule="auto"/>
        <w:ind w:firstLineChars="0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学习掌握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进程控制块</w:t>
      </w:r>
      <w:r w:rsidR="00DC30EC" w:rsidRPr="00001162">
        <w:rPr>
          <w:rFonts w:hint="eastAsia"/>
          <w:sz w:val="24"/>
          <w:szCs w:val="24"/>
        </w:rPr>
        <w:t>的格式，以及各个参数的意义。</w:t>
      </w:r>
    </w:p>
    <w:p w:rsidR="009B4BC9" w:rsidRPr="009B4BC9" w:rsidRDefault="009B4BC9" w:rsidP="009B4BC9">
      <w:pPr>
        <w:spacing w:line="360" w:lineRule="auto"/>
        <w:rPr>
          <w:sz w:val="24"/>
          <w:szCs w:val="24"/>
        </w:rPr>
      </w:pPr>
    </w:p>
    <w:p w:rsidR="003024CA" w:rsidRPr="006F7A20" w:rsidRDefault="003F56BD" w:rsidP="006F7A20">
      <w:pPr>
        <w:pStyle w:val="a9"/>
        <w:numPr>
          <w:ilvl w:val="0"/>
          <w:numId w:val="6"/>
        </w:numPr>
        <w:spacing w:line="360" w:lineRule="auto"/>
        <w:ind w:firstLineChars="0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内容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假设系统有</w:t>
      </w:r>
      <w:r w:rsidRPr="00001162">
        <w:rPr>
          <w:rFonts w:hint="eastAsia"/>
          <w:sz w:val="24"/>
          <w:szCs w:val="24"/>
        </w:rPr>
        <w:t>n</w:t>
      </w:r>
      <w:r w:rsidRPr="00001162">
        <w:rPr>
          <w:rFonts w:hint="eastAsia"/>
          <w:sz w:val="24"/>
          <w:szCs w:val="24"/>
        </w:rPr>
        <w:t>个进程，每个进程用一个进程控制块（</w:t>
      </w:r>
      <w:r w:rsidRPr="00001162">
        <w:rPr>
          <w:rFonts w:hint="eastAsia"/>
          <w:sz w:val="24"/>
          <w:szCs w:val="24"/>
        </w:rPr>
        <w:t>PCB</w:t>
      </w:r>
      <w:r w:rsidRPr="00001162">
        <w:rPr>
          <w:rFonts w:hint="eastAsia"/>
          <w:sz w:val="24"/>
          <w:szCs w:val="24"/>
        </w:rPr>
        <w:t>）来代表。进程控制块的格式如下表所示，且参数意义也相同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76"/>
      </w:tblGrid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名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链接指针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到达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估计运行时间</w:t>
            </w:r>
          </w:p>
        </w:tc>
      </w:tr>
      <w:tr w:rsidR="006F7A20" w:rsidRPr="00001162" w:rsidTr="007353CA">
        <w:trPr>
          <w:jc w:val="center"/>
        </w:trPr>
        <w:tc>
          <w:tcPr>
            <w:tcW w:w="1476" w:type="dxa"/>
          </w:tcPr>
          <w:p w:rsidR="006F7A20" w:rsidRPr="00001162" w:rsidRDefault="006F7A20" w:rsidP="007353CA">
            <w:pPr>
              <w:spacing w:line="360" w:lineRule="auto"/>
              <w:rPr>
                <w:sz w:val="24"/>
                <w:szCs w:val="24"/>
              </w:rPr>
            </w:pPr>
            <w:r w:rsidRPr="00001162">
              <w:rPr>
                <w:rFonts w:hint="eastAsia"/>
                <w:sz w:val="24"/>
                <w:szCs w:val="24"/>
              </w:rPr>
              <w:t>进程状态</w:t>
            </w:r>
          </w:p>
        </w:tc>
      </w:tr>
    </w:tbl>
    <w:p w:rsidR="006F7A20" w:rsidRPr="00001162" w:rsidRDefault="006F7A20" w:rsidP="006F7A20">
      <w:pPr>
        <w:spacing w:line="360" w:lineRule="auto"/>
        <w:rPr>
          <w:sz w:val="24"/>
          <w:szCs w:val="24"/>
        </w:rPr>
      </w:pP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按照进程到达的先后顺序排成一个循环队列，设一个队首指针指向第一个到达进程的首址。另外再设一个当前运行进程指针，指向当前正运行的进程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执行处理机调度时，首先选择队首的第一个进程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由于本题目是模拟实验，所以对被选中的进程并不实际启动运行，而只是执行如下操作：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）估计运行时间减</w:t>
      </w:r>
      <w:r w:rsidRPr="00001162">
        <w:rPr>
          <w:rFonts w:hint="eastAsia"/>
          <w:sz w:val="24"/>
          <w:szCs w:val="24"/>
        </w:rPr>
        <w:t>1</w:t>
      </w:r>
      <w:r w:rsidRPr="00001162">
        <w:rPr>
          <w:rFonts w:hint="eastAsia"/>
          <w:sz w:val="24"/>
          <w:szCs w:val="24"/>
        </w:rPr>
        <w:t>；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 xml:space="preserve">             2</w:t>
      </w:r>
      <w:r w:rsidRPr="00001162">
        <w:rPr>
          <w:rFonts w:hint="eastAsia"/>
          <w:sz w:val="24"/>
          <w:szCs w:val="24"/>
        </w:rPr>
        <w:t>）输出当前运行进程的名字。</w:t>
      </w:r>
    </w:p>
    <w:p w:rsidR="006F7A20" w:rsidRPr="00001162" w:rsidRDefault="006F7A20" w:rsidP="006F7A20">
      <w:pPr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lastRenderedPageBreak/>
        <w:t xml:space="preserve">       </w:t>
      </w:r>
      <w:r w:rsidRPr="00001162">
        <w:rPr>
          <w:rFonts w:hint="eastAsia"/>
          <w:sz w:val="24"/>
          <w:szCs w:val="24"/>
        </w:rPr>
        <w:t>用这两个操作来模拟进程的一次运行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进程运行一次后，以后的调度则将当前指针依次下移一个位置，指向下一个进程，即调整当前运行指针指向该进程的链接指针所指进程，以指示应运行进程，同时还应判断该进程的剩余运行时间是否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若不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等待下一轮的运行，若该进程的剩余运行时间为</w:t>
      </w:r>
      <w:r w:rsidRPr="00001162">
        <w:rPr>
          <w:rFonts w:hint="eastAsia"/>
          <w:sz w:val="24"/>
          <w:szCs w:val="24"/>
        </w:rPr>
        <w:t>0</w:t>
      </w:r>
      <w:r w:rsidRPr="00001162">
        <w:rPr>
          <w:rFonts w:hint="eastAsia"/>
          <w:sz w:val="24"/>
          <w:szCs w:val="24"/>
        </w:rPr>
        <w:t>，则将该进程的状态置为完成状态“</w:t>
      </w:r>
      <w:r w:rsidRPr="00001162">
        <w:rPr>
          <w:rFonts w:hint="eastAsia"/>
          <w:sz w:val="24"/>
          <w:szCs w:val="24"/>
        </w:rPr>
        <w:t>C</w:t>
      </w:r>
      <w:r w:rsidRPr="00001162">
        <w:rPr>
          <w:rFonts w:hint="eastAsia"/>
          <w:sz w:val="24"/>
          <w:szCs w:val="24"/>
        </w:rPr>
        <w:t>”，并退出循环队列。</w:t>
      </w:r>
    </w:p>
    <w:p w:rsidR="006F7A20" w:rsidRPr="00001162" w:rsidRDefault="006F7A20" w:rsidP="006F7A20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若就绪队列不为空，则重复上述的步骤（</w:t>
      </w:r>
      <w:r w:rsidRPr="00001162">
        <w:rPr>
          <w:rFonts w:hint="eastAsia"/>
          <w:sz w:val="24"/>
          <w:szCs w:val="24"/>
        </w:rPr>
        <w:t>4</w:t>
      </w:r>
      <w:r w:rsidRPr="00001162">
        <w:rPr>
          <w:rFonts w:hint="eastAsia"/>
          <w:sz w:val="24"/>
          <w:szCs w:val="24"/>
        </w:rPr>
        <w:t>）和（</w:t>
      </w:r>
      <w:r w:rsidRPr="00001162">
        <w:rPr>
          <w:rFonts w:hint="eastAsia"/>
          <w:sz w:val="24"/>
          <w:szCs w:val="24"/>
        </w:rPr>
        <w:t>5</w:t>
      </w:r>
      <w:r w:rsidRPr="00001162">
        <w:rPr>
          <w:rFonts w:hint="eastAsia"/>
          <w:sz w:val="24"/>
          <w:szCs w:val="24"/>
        </w:rPr>
        <w:t>）直到所有进程都运行完为止。</w:t>
      </w:r>
    </w:p>
    <w:p w:rsidR="00F47BE1" w:rsidRPr="00001162" w:rsidRDefault="006F7A20" w:rsidP="00DA3566">
      <w:pPr>
        <w:numPr>
          <w:ilvl w:val="0"/>
          <w:numId w:val="1"/>
        </w:numPr>
        <w:tabs>
          <w:tab w:val="num" w:pos="720"/>
        </w:tabs>
        <w:spacing w:line="360" w:lineRule="auto"/>
        <w:rPr>
          <w:sz w:val="24"/>
          <w:szCs w:val="24"/>
        </w:rPr>
      </w:pPr>
      <w:r w:rsidRPr="00001162">
        <w:rPr>
          <w:rFonts w:hint="eastAsia"/>
          <w:sz w:val="24"/>
          <w:szCs w:val="24"/>
        </w:rPr>
        <w:t>在所设计的调度程序中，应包含显示或打印语句，以便显示或打印每次选中进程的名称及运行一次后队列的变化情况。</w:t>
      </w:r>
    </w:p>
    <w:p w:rsidR="00F47BE1" w:rsidRPr="006F7A20" w:rsidRDefault="00F47BE1" w:rsidP="00F47BE1">
      <w:pPr>
        <w:pStyle w:val="aa"/>
        <w:shd w:val="clear" w:color="auto" w:fill="FCFCFC"/>
        <w:spacing w:before="0" w:beforeAutospacing="0" w:after="288" w:afterAutospacing="0" w:line="288" w:lineRule="atLeast"/>
        <w:rPr>
          <w:rFonts w:ascii="Arial" w:hAnsi="Arial" w:cs="Arial"/>
          <w:color w:val="404040"/>
          <w:sz w:val="21"/>
          <w:szCs w:val="21"/>
        </w:rPr>
      </w:pPr>
    </w:p>
    <w:p w:rsidR="00E439F5" w:rsidRDefault="003F56BD" w:rsidP="00D77A9E">
      <w:pPr>
        <w:numPr>
          <w:ilvl w:val="0"/>
          <w:numId w:val="3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思路</w:t>
      </w:r>
    </w:p>
    <w:p w:rsidR="00AF3314" w:rsidRPr="00AF3314" w:rsidRDefault="005B6CC5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使用</w:t>
      </w:r>
      <w:r w:rsidR="00872C67">
        <w:rPr>
          <w:rFonts w:hint="eastAsia"/>
          <w:bCs/>
          <w:sz w:val="24"/>
          <w:szCs w:val="24"/>
        </w:rPr>
        <w:t>PCB</w:t>
      </w:r>
      <w:r w:rsidR="00872C67">
        <w:rPr>
          <w:rFonts w:hint="eastAsia"/>
          <w:bCs/>
          <w:sz w:val="24"/>
          <w:szCs w:val="24"/>
        </w:rPr>
        <w:t>结构体</w:t>
      </w:r>
      <w:r w:rsidR="00530402">
        <w:rPr>
          <w:rFonts w:hint="eastAsia"/>
          <w:bCs/>
          <w:sz w:val="24"/>
          <w:szCs w:val="24"/>
        </w:rPr>
        <w:t>存放</w:t>
      </w:r>
      <w:r w:rsidR="00764DFE">
        <w:rPr>
          <w:rFonts w:hint="eastAsia"/>
          <w:bCs/>
          <w:sz w:val="24"/>
          <w:szCs w:val="24"/>
        </w:rPr>
        <w:t>进程控制块的内容</w:t>
      </w:r>
      <w:r w:rsidR="00704F19">
        <w:rPr>
          <w:rFonts w:hint="eastAsia"/>
          <w:bCs/>
          <w:sz w:val="24"/>
          <w:szCs w:val="24"/>
        </w:rPr>
        <w:t>；</w:t>
      </w:r>
      <w:r w:rsidR="00764DFE">
        <w:rPr>
          <w:rFonts w:hint="eastAsia"/>
          <w:bCs/>
          <w:sz w:val="24"/>
          <w:szCs w:val="24"/>
        </w:rPr>
        <w:t>使用</w:t>
      </w:r>
      <w:r w:rsidR="00764DFE">
        <w:rPr>
          <w:rFonts w:hint="eastAsia"/>
          <w:bCs/>
          <w:sz w:val="24"/>
          <w:szCs w:val="24"/>
        </w:rPr>
        <w:t>CycleQueue</w:t>
      </w:r>
      <w:r w:rsidR="00764DFE">
        <w:rPr>
          <w:rFonts w:hint="eastAsia"/>
          <w:bCs/>
          <w:sz w:val="24"/>
          <w:szCs w:val="24"/>
        </w:rPr>
        <w:t>结构体用于管理</w:t>
      </w:r>
      <w:r w:rsidR="005F1B2D">
        <w:rPr>
          <w:rFonts w:hint="eastAsia"/>
          <w:bCs/>
          <w:sz w:val="24"/>
          <w:szCs w:val="24"/>
        </w:rPr>
        <w:t>循环队列，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中有一个</w:t>
      </w:r>
      <w:r w:rsidR="006042EF">
        <w:rPr>
          <w:rFonts w:hint="eastAsia"/>
          <w:bCs/>
          <w:sz w:val="24"/>
          <w:szCs w:val="24"/>
        </w:rPr>
        <w:t>指向当前</w:t>
      </w:r>
      <w:r w:rsidR="00CA064D">
        <w:rPr>
          <w:rFonts w:hint="eastAsia"/>
          <w:bCs/>
          <w:sz w:val="24"/>
          <w:szCs w:val="24"/>
        </w:rPr>
        <w:t>循环</w:t>
      </w:r>
      <w:r w:rsidR="005F1B2D">
        <w:rPr>
          <w:rFonts w:hint="eastAsia"/>
          <w:bCs/>
          <w:sz w:val="24"/>
          <w:szCs w:val="24"/>
        </w:rPr>
        <w:t>队列</w:t>
      </w:r>
      <w:r w:rsidR="006042EF">
        <w:rPr>
          <w:rFonts w:hint="eastAsia"/>
          <w:bCs/>
          <w:sz w:val="24"/>
          <w:szCs w:val="24"/>
        </w:rPr>
        <w:t>中正在运行</w:t>
      </w:r>
      <w:r w:rsidR="005F1B2D">
        <w:rPr>
          <w:rFonts w:hint="eastAsia"/>
          <w:bCs/>
          <w:sz w:val="24"/>
          <w:szCs w:val="24"/>
        </w:rPr>
        <w:t>的指针，以及当前指针的前一个元素指针</w:t>
      </w:r>
      <w:r w:rsidR="00FE0B9D">
        <w:rPr>
          <w:rFonts w:hint="eastAsia"/>
          <w:bCs/>
          <w:sz w:val="24"/>
          <w:szCs w:val="24"/>
        </w:rPr>
        <w:t>，</w:t>
      </w:r>
      <w:r w:rsidR="004E34FC">
        <w:rPr>
          <w:rFonts w:hint="eastAsia"/>
          <w:bCs/>
          <w:sz w:val="24"/>
          <w:szCs w:val="24"/>
        </w:rPr>
        <w:t>前一个元素指针的作用</w:t>
      </w:r>
      <w:r w:rsidR="00E665D2">
        <w:rPr>
          <w:rFonts w:hint="eastAsia"/>
          <w:bCs/>
          <w:sz w:val="24"/>
          <w:szCs w:val="24"/>
        </w:rPr>
        <w:t>在移除元素时起作用。</w:t>
      </w:r>
    </w:p>
    <w:p w:rsidR="00AF3314" w:rsidRDefault="005827B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辅助</w:t>
      </w:r>
      <w:r w:rsidR="00A67EFE">
        <w:rPr>
          <w:rFonts w:hint="eastAsia"/>
          <w:bCs/>
          <w:sz w:val="24"/>
          <w:szCs w:val="24"/>
        </w:rPr>
        <w:t>函数有</w:t>
      </w:r>
      <w:r w:rsidR="00A67EFE">
        <w:rPr>
          <w:rFonts w:hint="eastAsia"/>
          <w:bCs/>
          <w:sz w:val="24"/>
          <w:szCs w:val="24"/>
        </w:rPr>
        <w:t>printProcess</w:t>
      </w:r>
      <w:r w:rsidR="00A67EFE">
        <w:rPr>
          <w:rFonts w:hint="eastAsia"/>
          <w:bCs/>
          <w:sz w:val="24"/>
          <w:szCs w:val="24"/>
        </w:rPr>
        <w:t>（</w:t>
      </w:r>
      <w:r w:rsidR="00BB6CA4">
        <w:rPr>
          <w:rFonts w:hint="eastAsia"/>
          <w:bCs/>
          <w:sz w:val="24"/>
          <w:szCs w:val="24"/>
        </w:rPr>
        <w:t>PCB</w:t>
      </w:r>
      <w:r w:rsidR="00BB6CA4">
        <w:rPr>
          <w:bCs/>
          <w:sz w:val="24"/>
          <w:szCs w:val="24"/>
        </w:rPr>
        <w:t xml:space="preserve"> </w:t>
      </w:r>
      <w:r w:rsidR="00BB6CA4">
        <w:rPr>
          <w:rFonts w:hint="eastAsia"/>
          <w:bCs/>
          <w:sz w:val="24"/>
          <w:szCs w:val="24"/>
        </w:rPr>
        <w:t>process</w:t>
      </w:r>
      <w:r w:rsidR="00A67EFE">
        <w:rPr>
          <w:rFonts w:hint="eastAsia"/>
          <w:bCs/>
          <w:sz w:val="24"/>
          <w:szCs w:val="24"/>
        </w:rPr>
        <w:t>）</w:t>
      </w:r>
      <w:r w:rsidR="009E52B5">
        <w:rPr>
          <w:rFonts w:hint="eastAsia"/>
          <w:bCs/>
          <w:sz w:val="24"/>
          <w:szCs w:val="24"/>
        </w:rPr>
        <w:t>，用于显示</w:t>
      </w:r>
      <w:r w:rsidR="009E52B5">
        <w:rPr>
          <w:rFonts w:hint="eastAsia"/>
          <w:bCs/>
          <w:sz w:val="24"/>
          <w:szCs w:val="24"/>
        </w:rPr>
        <w:t>process</w:t>
      </w:r>
      <w:r w:rsidR="009E52B5">
        <w:rPr>
          <w:rFonts w:hint="eastAsia"/>
          <w:bCs/>
          <w:sz w:val="24"/>
          <w:szCs w:val="24"/>
        </w:rPr>
        <w:t>进程；</w:t>
      </w:r>
      <w:r w:rsidR="003C1805">
        <w:rPr>
          <w:rFonts w:hint="eastAsia"/>
          <w:bCs/>
          <w:sz w:val="24"/>
          <w:szCs w:val="24"/>
        </w:rPr>
        <w:t>initProcess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[</w:t>
      </w:r>
      <w:r w:rsidR="003C1805">
        <w:rPr>
          <w:bCs/>
          <w:sz w:val="24"/>
          <w:szCs w:val="24"/>
        </w:rPr>
        <w:t xml:space="preserve"> ]</w:t>
      </w:r>
      <w:r w:rsidR="003C1805">
        <w:rPr>
          <w:rFonts w:hint="eastAsia"/>
          <w:bCs/>
          <w:sz w:val="24"/>
          <w:szCs w:val="24"/>
        </w:rPr>
        <w:t>）用于初始化所有进程；</w:t>
      </w:r>
      <w:r w:rsidR="003C1805">
        <w:rPr>
          <w:rFonts w:hint="eastAsia"/>
          <w:bCs/>
          <w:sz w:val="24"/>
          <w:szCs w:val="24"/>
        </w:rPr>
        <w:t>arriveTimeSub</w:t>
      </w:r>
      <w:r w:rsidR="003C1805">
        <w:rPr>
          <w:rFonts w:hint="eastAsia"/>
          <w:bCs/>
          <w:sz w:val="24"/>
          <w:szCs w:val="24"/>
        </w:rPr>
        <w:t>（</w:t>
      </w:r>
      <w:r w:rsidR="003C1805">
        <w:rPr>
          <w:rFonts w:hint="eastAsia"/>
          <w:bCs/>
          <w:sz w:val="24"/>
          <w:szCs w:val="24"/>
        </w:rPr>
        <w:t>PCB</w:t>
      </w:r>
      <w:r w:rsidR="003C1805">
        <w:rPr>
          <w:bCs/>
          <w:sz w:val="24"/>
          <w:szCs w:val="24"/>
        </w:rPr>
        <w:t xml:space="preserve"> </w:t>
      </w:r>
      <w:r w:rsidR="003C1805">
        <w:rPr>
          <w:rFonts w:hint="eastAsia"/>
          <w:bCs/>
          <w:sz w:val="24"/>
          <w:szCs w:val="24"/>
        </w:rPr>
        <w:t>processes</w:t>
      </w:r>
      <w:r w:rsidR="003C1805">
        <w:rPr>
          <w:bCs/>
          <w:sz w:val="24"/>
          <w:szCs w:val="24"/>
        </w:rPr>
        <w:t>[ ]</w:t>
      </w:r>
      <w:r w:rsidR="003C1805">
        <w:rPr>
          <w:rFonts w:hint="eastAsia"/>
          <w:bCs/>
          <w:sz w:val="24"/>
          <w:szCs w:val="24"/>
        </w:rPr>
        <w:t>）用于</w:t>
      </w:r>
      <w:r w:rsidR="00C976F1">
        <w:rPr>
          <w:rFonts w:hint="eastAsia"/>
          <w:bCs/>
          <w:sz w:val="24"/>
          <w:szCs w:val="24"/>
        </w:rPr>
        <w:t>将当前</w:t>
      </w:r>
      <w:r w:rsidR="00CA064D">
        <w:rPr>
          <w:rFonts w:hint="eastAsia"/>
          <w:bCs/>
          <w:sz w:val="24"/>
          <w:szCs w:val="24"/>
        </w:rPr>
        <w:t>循环</w:t>
      </w:r>
      <w:r w:rsidR="00C976F1">
        <w:rPr>
          <w:rFonts w:hint="eastAsia"/>
          <w:bCs/>
          <w:sz w:val="24"/>
          <w:szCs w:val="24"/>
        </w:rPr>
        <w:t>队列中的所有进程的到达时间</w:t>
      </w:r>
      <w:r w:rsidR="00C976F1">
        <w:rPr>
          <w:rFonts w:hint="eastAsia"/>
          <w:bCs/>
          <w:sz w:val="24"/>
          <w:szCs w:val="24"/>
        </w:rPr>
        <w:t>-</w:t>
      </w:r>
      <w:r w:rsidR="00C976F1">
        <w:rPr>
          <w:bCs/>
          <w:sz w:val="24"/>
          <w:szCs w:val="24"/>
        </w:rPr>
        <w:t>1</w:t>
      </w:r>
      <w:r w:rsidR="00981090">
        <w:rPr>
          <w:rFonts w:hint="eastAsia"/>
          <w:bCs/>
          <w:sz w:val="24"/>
          <w:szCs w:val="24"/>
        </w:rPr>
        <w:t>；</w:t>
      </w:r>
      <w:r w:rsidR="00981090">
        <w:rPr>
          <w:rFonts w:hint="eastAsia"/>
          <w:bCs/>
          <w:sz w:val="24"/>
          <w:szCs w:val="24"/>
        </w:rPr>
        <w:t>round</w:t>
      </w:r>
      <w:r w:rsidR="00981090">
        <w:rPr>
          <w:bCs/>
          <w:sz w:val="24"/>
          <w:szCs w:val="24"/>
        </w:rPr>
        <w:t>_</w:t>
      </w:r>
      <w:r w:rsidR="00981090">
        <w:rPr>
          <w:rFonts w:hint="eastAsia"/>
          <w:bCs/>
          <w:sz w:val="24"/>
          <w:szCs w:val="24"/>
        </w:rPr>
        <w:t>Robin</w:t>
      </w:r>
      <w:r w:rsidR="00981090">
        <w:rPr>
          <w:rFonts w:hint="eastAsia"/>
          <w:bCs/>
          <w:sz w:val="24"/>
          <w:szCs w:val="24"/>
        </w:rPr>
        <w:t>（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bCs/>
          <w:sz w:val="24"/>
          <w:szCs w:val="24"/>
        </w:rPr>
        <w:t xml:space="preserve">&amp; </w:t>
      </w:r>
      <w:r w:rsidR="00981090">
        <w:rPr>
          <w:rFonts w:hint="eastAsia"/>
          <w:bCs/>
          <w:sz w:val="24"/>
          <w:szCs w:val="24"/>
        </w:rPr>
        <w:t>cycleQueue</w:t>
      </w:r>
      <w:r w:rsidR="00981090">
        <w:rPr>
          <w:rFonts w:hint="eastAsia"/>
          <w:bCs/>
          <w:sz w:val="24"/>
          <w:szCs w:val="24"/>
        </w:rPr>
        <w:t>）</w:t>
      </w:r>
      <w:r w:rsidR="00E54C8D">
        <w:rPr>
          <w:rFonts w:hint="eastAsia"/>
          <w:bCs/>
          <w:sz w:val="24"/>
          <w:szCs w:val="24"/>
        </w:rPr>
        <w:t>为时间片轮转法，将</w:t>
      </w:r>
      <w:r w:rsidR="00CA064D">
        <w:rPr>
          <w:rFonts w:hint="eastAsia"/>
          <w:bCs/>
          <w:sz w:val="24"/>
          <w:szCs w:val="24"/>
        </w:rPr>
        <w:t>循环</w:t>
      </w:r>
      <w:r w:rsidR="00E54C8D">
        <w:rPr>
          <w:rFonts w:hint="eastAsia"/>
          <w:bCs/>
          <w:sz w:val="24"/>
          <w:szCs w:val="24"/>
        </w:rPr>
        <w:t>队列中指向的当前进程的运行时间</w:t>
      </w:r>
      <w:r w:rsidR="00E54C8D">
        <w:rPr>
          <w:rFonts w:hint="eastAsia"/>
          <w:bCs/>
          <w:sz w:val="24"/>
          <w:szCs w:val="24"/>
        </w:rPr>
        <w:t>-</w:t>
      </w:r>
      <w:r w:rsidR="00E54C8D">
        <w:rPr>
          <w:bCs/>
          <w:sz w:val="24"/>
          <w:szCs w:val="24"/>
        </w:rPr>
        <w:t>1</w:t>
      </w:r>
      <w:r w:rsidR="00E54C8D">
        <w:rPr>
          <w:rFonts w:hint="eastAsia"/>
          <w:bCs/>
          <w:sz w:val="24"/>
          <w:szCs w:val="24"/>
        </w:rPr>
        <w:t>，</w:t>
      </w:r>
      <w:r w:rsidR="006B2DE9">
        <w:rPr>
          <w:rFonts w:hint="eastAsia"/>
          <w:bCs/>
          <w:sz w:val="24"/>
          <w:szCs w:val="24"/>
        </w:rPr>
        <w:t>并返回当前进程是否运行结束。</w:t>
      </w:r>
    </w:p>
    <w:p w:rsidR="00001162" w:rsidRDefault="00761868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为了运行效率更高，使用平均时间复杂度</w:t>
      </w:r>
      <w:r w:rsidR="0013428D">
        <w:rPr>
          <w:rFonts w:hint="eastAsia"/>
          <w:bCs/>
          <w:sz w:val="24"/>
          <w:szCs w:val="24"/>
        </w:rPr>
        <w:t>为</w:t>
      </w:r>
      <w:r>
        <w:rPr>
          <w:rFonts w:hint="eastAsia"/>
          <w:bCs/>
          <w:sz w:val="24"/>
          <w:szCs w:val="24"/>
        </w:rPr>
        <w:t>nl</w:t>
      </w:r>
      <w:r>
        <w:rPr>
          <w:bCs/>
          <w:sz w:val="24"/>
          <w:szCs w:val="24"/>
        </w:rPr>
        <w:t>og(n)</w:t>
      </w:r>
      <w:r>
        <w:rPr>
          <w:rFonts w:hint="eastAsia"/>
          <w:bCs/>
          <w:sz w:val="24"/>
          <w:szCs w:val="24"/>
        </w:rPr>
        <w:t>的快速排序，对</w:t>
      </w:r>
      <w:r w:rsidR="00F55F5E">
        <w:rPr>
          <w:rFonts w:hint="eastAsia"/>
          <w:bCs/>
          <w:sz w:val="24"/>
          <w:szCs w:val="24"/>
        </w:rPr>
        <w:t>初始化后的进程数组按照到达时间的先后顺序进行快速排序</w:t>
      </w:r>
      <w:r w:rsidR="00B60BBD">
        <w:rPr>
          <w:rFonts w:hint="eastAsia"/>
          <w:bCs/>
          <w:sz w:val="24"/>
          <w:szCs w:val="24"/>
        </w:rPr>
        <w:t>，</w:t>
      </w:r>
      <w:r w:rsidR="002B4F29">
        <w:rPr>
          <w:rFonts w:hint="eastAsia"/>
          <w:bCs/>
          <w:sz w:val="24"/>
          <w:szCs w:val="24"/>
        </w:rPr>
        <w:t>因此</w:t>
      </w:r>
      <w:r w:rsidR="001A0911">
        <w:rPr>
          <w:rFonts w:hint="eastAsia"/>
          <w:bCs/>
          <w:sz w:val="24"/>
          <w:szCs w:val="24"/>
        </w:rPr>
        <w:t>仅需要从排好序的进程数组中依次取出到达时间为</w:t>
      </w:r>
      <w:r w:rsidR="001A0911">
        <w:rPr>
          <w:bCs/>
          <w:sz w:val="24"/>
          <w:szCs w:val="24"/>
        </w:rPr>
        <w:t>0</w:t>
      </w:r>
      <w:r w:rsidR="001A0911">
        <w:rPr>
          <w:rFonts w:hint="eastAsia"/>
          <w:bCs/>
          <w:sz w:val="24"/>
          <w:szCs w:val="24"/>
        </w:rPr>
        <w:t>的进程放到</w:t>
      </w:r>
      <w:r w:rsidR="00CA064D">
        <w:rPr>
          <w:rFonts w:hint="eastAsia"/>
          <w:bCs/>
          <w:sz w:val="24"/>
          <w:szCs w:val="24"/>
        </w:rPr>
        <w:t>循环</w:t>
      </w:r>
      <w:r w:rsidR="009D2BFE">
        <w:rPr>
          <w:rFonts w:hint="eastAsia"/>
          <w:bCs/>
          <w:sz w:val="24"/>
          <w:szCs w:val="24"/>
        </w:rPr>
        <w:t>队列中即可。</w:t>
      </w:r>
    </w:p>
    <w:p w:rsidR="00AF48E2" w:rsidRDefault="00CA064D" w:rsidP="00AF3314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</w:t>
      </w:r>
      <w:r w:rsidR="00843968">
        <w:rPr>
          <w:rFonts w:hint="eastAsia"/>
          <w:bCs/>
          <w:sz w:val="24"/>
          <w:szCs w:val="24"/>
        </w:rPr>
        <w:t>队列的插入元素操作</w:t>
      </w:r>
      <w:r w:rsidR="00C9040E">
        <w:rPr>
          <w:rFonts w:hint="eastAsia"/>
          <w:bCs/>
          <w:sz w:val="24"/>
          <w:szCs w:val="24"/>
        </w:rPr>
        <w:t>：</w:t>
      </w:r>
    </w:p>
    <w:p w:rsidR="00907E3E" w:rsidRDefault="00C9040E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为空时，也就是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的当前元素指针为</w:t>
      </w:r>
      <w:r>
        <w:rPr>
          <w:rFonts w:hint="eastAsia"/>
          <w:bCs/>
          <w:sz w:val="24"/>
          <w:szCs w:val="24"/>
        </w:rPr>
        <w:t>NULL</w:t>
      </w:r>
      <w:r>
        <w:rPr>
          <w:rFonts w:hint="eastAsia"/>
          <w:bCs/>
          <w:sz w:val="24"/>
          <w:szCs w:val="24"/>
        </w:rPr>
        <w:t>，此时直接将</w:t>
      </w:r>
      <w:r w:rsidR="00CA064D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</w:t>
      </w:r>
      <w:r w:rsidR="00E22A2F">
        <w:rPr>
          <w:rFonts w:hint="eastAsia"/>
          <w:bCs/>
          <w:sz w:val="24"/>
          <w:szCs w:val="24"/>
        </w:rPr>
        <w:t>，将</w:t>
      </w:r>
      <w:r w:rsidR="00CA064D">
        <w:rPr>
          <w:rFonts w:hint="eastAsia"/>
          <w:bCs/>
          <w:sz w:val="24"/>
          <w:szCs w:val="24"/>
        </w:rPr>
        <w:t>循环</w:t>
      </w:r>
      <w:r w:rsidR="00E22A2F">
        <w:rPr>
          <w:rFonts w:hint="eastAsia"/>
          <w:bCs/>
          <w:sz w:val="24"/>
          <w:szCs w:val="24"/>
        </w:rPr>
        <w:t>队列的当前指针和当前指针的前一指针指向该元素。</w:t>
      </w:r>
    </w:p>
    <w:p w:rsidR="00CA064D" w:rsidRDefault="00CA064D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循环队列仅有一个元素时，也就是</w:t>
      </w:r>
      <w:r w:rsidR="00A763E9">
        <w:rPr>
          <w:rFonts w:hint="eastAsia"/>
          <w:bCs/>
          <w:sz w:val="24"/>
          <w:szCs w:val="24"/>
        </w:rPr>
        <w:t>循环队列中当前指针和前一指针指</w:t>
      </w:r>
      <w:r w:rsidR="00A763E9">
        <w:rPr>
          <w:rFonts w:hint="eastAsia"/>
          <w:bCs/>
          <w:sz w:val="24"/>
          <w:szCs w:val="24"/>
        </w:rPr>
        <w:lastRenderedPageBreak/>
        <w:t>向同一个元素，此时</w:t>
      </w:r>
      <w:r w:rsidR="00234A62">
        <w:rPr>
          <w:rFonts w:hint="eastAsia"/>
          <w:bCs/>
          <w:sz w:val="24"/>
          <w:szCs w:val="24"/>
        </w:rPr>
        <w:t>将</w:t>
      </w:r>
      <w:r w:rsidR="00F64C83">
        <w:rPr>
          <w:rFonts w:hint="eastAsia"/>
          <w:bCs/>
          <w:sz w:val="24"/>
          <w:szCs w:val="24"/>
        </w:rPr>
        <w:t>插入元素设置为循环队列中的前一指针</w:t>
      </w:r>
      <w:r w:rsidR="006452F1">
        <w:rPr>
          <w:rFonts w:hint="eastAsia"/>
          <w:bCs/>
          <w:sz w:val="24"/>
          <w:szCs w:val="24"/>
        </w:rPr>
        <w:t>，该插入元素指向的后一个元素为当前指针</w:t>
      </w:r>
      <w:r w:rsidR="007A1033">
        <w:rPr>
          <w:rFonts w:hint="eastAsia"/>
          <w:bCs/>
          <w:sz w:val="24"/>
          <w:szCs w:val="24"/>
        </w:rPr>
        <w:t>所指向的元素。</w:t>
      </w:r>
    </w:p>
    <w:p w:rsidR="00D87439" w:rsidRDefault="00D87439" w:rsidP="00AF48E2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当</w:t>
      </w:r>
      <w:r w:rsidR="00A67EB6">
        <w:rPr>
          <w:rFonts w:hint="eastAsia"/>
          <w:bCs/>
          <w:sz w:val="24"/>
          <w:szCs w:val="24"/>
        </w:rPr>
        <w:t>循环</w:t>
      </w:r>
      <w:r>
        <w:rPr>
          <w:rFonts w:hint="eastAsia"/>
          <w:bCs/>
          <w:sz w:val="24"/>
          <w:szCs w:val="24"/>
        </w:rPr>
        <w:t>队列中有多个元素时，</w:t>
      </w:r>
    </w:p>
    <w:p w:rsidR="002A0080" w:rsidRDefault="001D6E5E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循环队列的删除元素操作：</w:t>
      </w:r>
    </w:p>
    <w:p w:rsidR="00440335" w:rsidRPr="002A0080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2A0080">
        <w:rPr>
          <w:rFonts w:hint="eastAsia"/>
          <w:bCs/>
          <w:sz w:val="24"/>
          <w:szCs w:val="24"/>
        </w:rPr>
        <w:t>当循环队列为空时，操作错误，输出“错误，队列为空。</w:t>
      </w:r>
    </w:p>
    <w:p w:rsidR="00440335" w:rsidRPr="005F558E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5F558E">
        <w:rPr>
          <w:rFonts w:hint="eastAsia"/>
          <w:bCs/>
          <w:sz w:val="24"/>
          <w:szCs w:val="24"/>
        </w:rPr>
        <w:t>当循环队列仅有一个元素时，将循环队列中的当前指针和前一指针设置为</w:t>
      </w:r>
      <w:r w:rsidRPr="005F558E">
        <w:rPr>
          <w:rFonts w:hint="eastAsia"/>
          <w:bCs/>
          <w:sz w:val="24"/>
          <w:szCs w:val="24"/>
        </w:rPr>
        <w:t>NULL</w:t>
      </w:r>
      <w:r w:rsidRPr="005F558E">
        <w:rPr>
          <w:rFonts w:hint="eastAsia"/>
          <w:bCs/>
          <w:sz w:val="24"/>
          <w:szCs w:val="24"/>
        </w:rPr>
        <w:t>即可。</w:t>
      </w:r>
    </w:p>
    <w:p w:rsidR="00440335" w:rsidRPr="00E164E9" w:rsidRDefault="00440335" w:rsidP="00440335">
      <w:pPr>
        <w:pStyle w:val="a9"/>
        <w:numPr>
          <w:ilvl w:val="1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 w:rsidRPr="00E164E9">
        <w:rPr>
          <w:rFonts w:hint="eastAsia"/>
          <w:bCs/>
          <w:sz w:val="24"/>
          <w:szCs w:val="24"/>
        </w:rPr>
        <w:t>当循环队列中有两个元素时，删除当前指针元素，将循环队列中的当前指针指向前一元素，循环队列中的两个指针均指向同一个元素。</w:t>
      </w:r>
    </w:p>
    <w:p w:rsidR="00440335" w:rsidRPr="004B2BAD" w:rsidRDefault="00440335" w:rsidP="004B2BAD">
      <w:pPr>
        <w:pStyle w:val="a9"/>
        <w:numPr>
          <w:ilvl w:val="1"/>
          <w:numId w:val="9"/>
        </w:numPr>
        <w:spacing w:line="360" w:lineRule="auto"/>
        <w:ind w:firstLineChars="0"/>
        <w:rPr>
          <w:rFonts w:hint="eastAsia"/>
          <w:bCs/>
          <w:sz w:val="24"/>
          <w:szCs w:val="24"/>
        </w:rPr>
      </w:pPr>
      <w:r w:rsidRPr="0034776A">
        <w:rPr>
          <w:rFonts w:hint="eastAsia"/>
          <w:bCs/>
          <w:sz w:val="24"/>
          <w:szCs w:val="24"/>
        </w:rPr>
        <w:t>当循环队列中有大于两个元素时，将前一指针指向当前元素的下一个元素，完成删除当前指针指向的元素的操作。</w:t>
      </w:r>
    </w:p>
    <w:p w:rsidR="006F0B16" w:rsidRDefault="006F0B16" w:rsidP="002A0080">
      <w:pPr>
        <w:pStyle w:val="a9"/>
        <w:numPr>
          <w:ilvl w:val="0"/>
          <w:numId w:val="9"/>
        </w:numPr>
        <w:spacing w:line="360" w:lineRule="auto"/>
        <w:ind w:firstLineChars="0"/>
        <w:rPr>
          <w:bCs/>
          <w:sz w:val="24"/>
          <w:szCs w:val="24"/>
        </w:rPr>
      </w:pPr>
      <w:r>
        <w:rPr>
          <w:rFonts w:hint="eastAsia"/>
          <w:bCs/>
          <w:sz w:val="24"/>
          <w:szCs w:val="24"/>
        </w:rPr>
        <w:t>每次运行时，首先判断是否有到达时间小于等于</w:t>
      </w:r>
      <w:r>
        <w:rPr>
          <w:rFonts w:hint="eastAsia"/>
          <w:bCs/>
          <w:sz w:val="24"/>
          <w:szCs w:val="24"/>
        </w:rPr>
        <w:t>0</w:t>
      </w:r>
      <w:r>
        <w:rPr>
          <w:rFonts w:hint="eastAsia"/>
          <w:bCs/>
          <w:sz w:val="24"/>
          <w:szCs w:val="24"/>
        </w:rPr>
        <w:t>的进程，如果有，则将进程</w:t>
      </w:r>
      <w:r w:rsidR="00426BB9">
        <w:rPr>
          <w:rFonts w:hint="eastAsia"/>
          <w:bCs/>
          <w:sz w:val="24"/>
          <w:szCs w:val="24"/>
        </w:rPr>
        <w:t>插入到循环队列中，如果当前循环队列非空，则执行一次时间片。判断执行完时间片之后的进程是否已完成，若完成则将当前进程移出循环队列中。</w:t>
      </w:r>
    </w:p>
    <w:p w:rsidR="00E439F5" w:rsidRDefault="003F56BD">
      <w:p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四、实验过程</w:t>
      </w:r>
    </w:p>
    <w:p w:rsidR="000923F9" w:rsidRPr="00B96F2B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B96F2B">
        <w:rPr>
          <w:rFonts w:ascii="黑体" w:eastAsia="黑体" w:hAnsi="黑体" w:hint="eastAsia"/>
          <w:sz w:val="24"/>
          <w:szCs w:val="24"/>
        </w:rPr>
        <w:t>程序中使用的数据结构及主要符号说明</w:t>
      </w:r>
    </w:p>
    <w:p w:rsidR="008C7CBC" w:rsidRDefault="009B69BE" w:rsidP="001219E8">
      <w:pPr>
        <w:tabs>
          <w:tab w:val="left" w:pos="720"/>
        </w:tabs>
        <w:spacing w:line="360" w:lineRule="auto"/>
      </w:pPr>
      <w:r>
        <w:rPr>
          <w:rFonts w:hint="eastAsia"/>
        </w:rPr>
        <w:t>宏定义：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AME 20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进程名长度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n 3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系统进程数目</w:t>
      </w:r>
    </w:p>
    <w:p w:rsidR="009B69BE" w:rsidRPr="00A53726" w:rsidRDefault="009B69BE" w:rsidP="009B69BE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ARRIVETIME 5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最长到达时间</w:t>
      </w:r>
    </w:p>
    <w:p w:rsidR="009B69BE" w:rsidRPr="00A53726" w:rsidRDefault="009B69BE" w:rsidP="009B69BE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 w:val="24"/>
          <w:szCs w:val="24"/>
        </w:rPr>
      </w:pPr>
      <w:r w:rsidRPr="00A53726">
        <w:rPr>
          <w:rFonts w:ascii="宋体" w:hAnsi="宋体" w:cs="新宋体"/>
          <w:kern w:val="0"/>
          <w:sz w:val="24"/>
          <w:szCs w:val="24"/>
        </w:rPr>
        <w:t>#define RUNTIME 5</w:t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="00741962">
        <w:rPr>
          <w:rFonts w:ascii="宋体" w:hAnsi="宋体" w:cs="新宋体"/>
          <w:kern w:val="0"/>
          <w:sz w:val="24"/>
          <w:szCs w:val="24"/>
        </w:rPr>
        <w:tab/>
      </w:r>
      <w:r w:rsidRPr="00A53726">
        <w:rPr>
          <w:rFonts w:ascii="宋体" w:hAnsi="宋体" w:cs="新宋体"/>
          <w:kern w:val="0"/>
          <w:sz w:val="24"/>
          <w:szCs w:val="24"/>
        </w:rPr>
        <w:t>//</w:t>
      </w:r>
      <w:r w:rsidRPr="00A53726">
        <w:rPr>
          <w:rFonts w:ascii="宋体" w:hAnsi="宋体" w:cs="新宋体" w:hint="eastAsia"/>
          <w:kern w:val="0"/>
          <w:sz w:val="24"/>
          <w:szCs w:val="24"/>
        </w:rPr>
        <w:t>最长运行时间</w:t>
      </w:r>
    </w:p>
    <w:p w:rsidR="00B96F2B" w:rsidRDefault="00B96F2B" w:rsidP="009B69BE">
      <w:pPr>
        <w:tabs>
          <w:tab w:val="left" w:pos="720"/>
        </w:tabs>
        <w:spacing w:line="360" w:lineRule="auto"/>
      </w:pPr>
      <w:r>
        <w:rPr>
          <w:rFonts w:hint="eastAsia"/>
        </w:rPr>
        <w:t>结构体：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PCB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name[NAME]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名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next = NULL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链接指针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arrive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到达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int runTime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估计运行时间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char status;</w:t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="00741962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进程状态</w:t>
      </w:r>
    </w:p>
    <w:p w:rsidR="00B96F2B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struct CycleQueue {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preProcess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的前一个进程</w:t>
      </w:r>
    </w:p>
    <w:p w:rsidR="00D86697" w:rsidRPr="00120C63" w:rsidRDefault="00D86697" w:rsidP="00D86697">
      <w:pPr>
        <w:autoSpaceDE w:val="0"/>
        <w:autoSpaceDN w:val="0"/>
        <w:adjustRightInd w:val="0"/>
        <w:jc w:val="left"/>
        <w:rPr>
          <w:rFonts w:ascii="宋体" w:hAnsi="宋体" w:cs="新宋体"/>
          <w:kern w:val="0"/>
          <w:szCs w:val="21"/>
        </w:rPr>
      </w:pPr>
      <w:r w:rsidRPr="00120C63">
        <w:rPr>
          <w:rFonts w:ascii="宋体" w:hAnsi="宋体" w:cs="新宋体"/>
          <w:kern w:val="0"/>
          <w:szCs w:val="21"/>
        </w:rPr>
        <w:tab/>
        <w:t>PCB* present = NULL;</w:t>
      </w:r>
      <w:r w:rsidR="00D67543">
        <w:rPr>
          <w:rFonts w:ascii="宋体" w:hAnsi="宋体" w:cs="新宋体"/>
          <w:kern w:val="0"/>
          <w:szCs w:val="21"/>
        </w:rPr>
        <w:tab/>
      </w:r>
      <w:r w:rsidRPr="00120C63">
        <w:rPr>
          <w:rFonts w:ascii="宋体" w:hAnsi="宋体" w:cs="新宋体"/>
          <w:kern w:val="0"/>
          <w:szCs w:val="21"/>
        </w:rPr>
        <w:t>//</w:t>
      </w:r>
      <w:r w:rsidRPr="00120C63">
        <w:rPr>
          <w:rFonts w:ascii="宋体" w:hAnsi="宋体" w:cs="新宋体" w:hint="eastAsia"/>
          <w:kern w:val="0"/>
          <w:szCs w:val="21"/>
        </w:rPr>
        <w:t>当前进程</w:t>
      </w:r>
    </w:p>
    <w:p w:rsidR="00D86697" w:rsidRPr="00120C63" w:rsidRDefault="00D86697" w:rsidP="00D86697">
      <w:pPr>
        <w:tabs>
          <w:tab w:val="left" w:pos="720"/>
        </w:tabs>
        <w:spacing w:line="360" w:lineRule="auto"/>
        <w:rPr>
          <w:rFonts w:ascii="宋体" w:hAnsi="宋体" w:hint="eastAsia"/>
          <w:szCs w:val="21"/>
        </w:rPr>
      </w:pPr>
      <w:r w:rsidRPr="00120C63">
        <w:rPr>
          <w:rFonts w:ascii="宋体" w:hAnsi="宋体" w:cs="新宋体"/>
          <w:kern w:val="0"/>
          <w:szCs w:val="21"/>
        </w:rPr>
        <w:t>};</w:t>
      </w:r>
      <w:bookmarkStart w:id="0" w:name="_GoBack"/>
      <w:bookmarkEnd w:id="0"/>
    </w:p>
    <w:p w:rsidR="00B96F2B" w:rsidRPr="007E46C0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/>
          <w:sz w:val="24"/>
          <w:szCs w:val="24"/>
        </w:rPr>
      </w:pPr>
      <w:r w:rsidRPr="007E46C0">
        <w:rPr>
          <w:rFonts w:ascii="黑体" w:eastAsia="黑体" w:hAnsi="黑体" w:hint="eastAsia"/>
          <w:sz w:val="24"/>
          <w:szCs w:val="24"/>
        </w:rPr>
        <w:lastRenderedPageBreak/>
        <w:t>程序流程图</w:t>
      </w:r>
    </w:p>
    <w:p w:rsidR="00B96F2B" w:rsidRDefault="00BD43B7" w:rsidP="001219E8">
      <w:pPr>
        <w:tabs>
          <w:tab w:val="left" w:pos="720"/>
        </w:tabs>
        <w:spacing w:line="360" w:lineRule="auto"/>
      </w:pPr>
      <w:r>
        <w:object w:dxaOrig="16306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26pt" o:ole="">
            <v:imagedata r:id="rId9" o:title=""/>
          </v:shape>
          <o:OLEObject Type="Embed" ProgID="Visio.Drawing.15" ShapeID="_x0000_i1025" DrawAspect="Content" ObjectID="_1638775279" r:id="rId10"/>
        </w:object>
      </w:r>
    </w:p>
    <w:p w:rsidR="000923F9" w:rsidRPr="007E46C0" w:rsidRDefault="000923F9" w:rsidP="001219E8">
      <w:pPr>
        <w:tabs>
          <w:tab w:val="left" w:pos="720"/>
        </w:tabs>
        <w:spacing w:line="360" w:lineRule="auto"/>
        <w:rPr>
          <w:rFonts w:ascii="黑体" w:eastAsia="黑体" w:hAnsi="黑体" w:hint="eastAsia"/>
          <w:sz w:val="24"/>
          <w:szCs w:val="24"/>
        </w:rPr>
      </w:pPr>
      <w:r w:rsidRPr="007E46C0">
        <w:rPr>
          <w:rFonts w:ascii="黑体" w:eastAsia="黑体" w:hAnsi="黑体" w:hint="eastAsia"/>
          <w:sz w:val="24"/>
          <w:szCs w:val="24"/>
        </w:rPr>
        <w:t>源程序</w:t>
      </w:r>
    </w:p>
    <w:p w:rsidR="0045461F" w:rsidRPr="000923F9" w:rsidRDefault="0045461F">
      <w:pPr>
        <w:spacing w:line="360" w:lineRule="auto"/>
        <w:rPr>
          <w:rFonts w:hint="eastAsia"/>
          <w:b/>
          <w:bCs/>
          <w:sz w:val="24"/>
          <w:szCs w:val="24"/>
        </w:rPr>
      </w:pPr>
    </w:p>
    <w:p w:rsidR="00E439F5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结果</w:t>
      </w:r>
      <w:r w:rsidR="003F56BD">
        <w:rPr>
          <w:rFonts w:hint="eastAsia"/>
          <w:b/>
          <w:bCs/>
          <w:sz w:val="24"/>
          <w:szCs w:val="24"/>
        </w:rPr>
        <w:t>与</w:t>
      </w:r>
      <w:r>
        <w:rPr>
          <w:rFonts w:hint="eastAsia"/>
          <w:b/>
          <w:bCs/>
          <w:sz w:val="24"/>
          <w:szCs w:val="24"/>
        </w:rPr>
        <w:t>分析</w:t>
      </w:r>
    </w:p>
    <w:p w:rsidR="00E87F1B" w:rsidRPr="00E87F1B" w:rsidRDefault="00E87F1B" w:rsidP="000923F9">
      <w:pPr>
        <w:spacing w:line="360" w:lineRule="auto"/>
        <w:rPr>
          <w:b/>
          <w:bCs/>
          <w:szCs w:val="21"/>
        </w:rPr>
      </w:pPr>
    </w:p>
    <w:p w:rsidR="003024CA" w:rsidRDefault="003024CA" w:rsidP="003024CA">
      <w:pPr>
        <w:spacing w:line="360" w:lineRule="auto"/>
        <w:rPr>
          <w:b/>
          <w:bCs/>
          <w:sz w:val="24"/>
          <w:szCs w:val="24"/>
        </w:rPr>
      </w:pPr>
    </w:p>
    <w:p w:rsidR="00D77A9E" w:rsidRDefault="00D77A9E" w:rsidP="00D77A9E">
      <w:pPr>
        <w:numPr>
          <w:ilvl w:val="0"/>
          <w:numId w:val="5"/>
        </w:numPr>
        <w:spacing w:line="360" w:lineRule="auto"/>
        <w:rPr>
          <w:b/>
          <w:bCs/>
          <w:sz w:val="24"/>
          <w:szCs w:val="24"/>
        </w:rPr>
      </w:pPr>
      <w:r>
        <w:rPr>
          <w:rFonts w:hint="eastAsia"/>
          <w:b/>
          <w:bCs/>
          <w:sz w:val="24"/>
          <w:szCs w:val="24"/>
        </w:rPr>
        <w:t>实验心得与体会</w:t>
      </w:r>
    </w:p>
    <w:p w:rsidR="005C2C4E" w:rsidRDefault="005C2C4E" w:rsidP="005C2C4E">
      <w:pPr>
        <w:tabs>
          <w:tab w:val="left" w:pos="720"/>
        </w:tabs>
        <w:spacing w:line="360" w:lineRule="auto"/>
      </w:pPr>
      <w:r>
        <w:rPr>
          <w:rFonts w:hint="eastAsia"/>
        </w:rPr>
        <w:t>实验结果分析，实验收获和体会</w:t>
      </w:r>
    </w:p>
    <w:p w:rsidR="005C2C4E" w:rsidRDefault="005C2C4E" w:rsidP="005C2C4E">
      <w:pPr>
        <w:tabs>
          <w:tab w:val="left" w:pos="720"/>
        </w:tabs>
        <w:spacing w:line="360" w:lineRule="auto"/>
        <w:rPr>
          <w:rFonts w:hint="eastAsia"/>
        </w:rPr>
      </w:pPr>
    </w:p>
    <w:p w:rsidR="005C2C4E" w:rsidRDefault="005C2C4E" w:rsidP="005C2C4E">
      <w:pPr>
        <w:tabs>
          <w:tab w:val="left" w:pos="720"/>
        </w:tabs>
        <w:spacing w:line="360" w:lineRule="auto"/>
        <w:rPr>
          <w:rFonts w:hint="eastAsia"/>
        </w:rPr>
      </w:pPr>
      <w:r>
        <w:rPr>
          <w:rFonts w:hint="eastAsia"/>
        </w:rPr>
        <w:t>实验的改进意见和建议。</w:t>
      </w:r>
    </w:p>
    <w:p w:rsidR="003024CA" w:rsidRPr="005C2C4E" w:rsidRDefault="003024CA" w:rsidP="003024CA">
      <w:pPr>
        <w:spacing w:line="360" w:lineRule="auto"/>
        <w:rPr>
          <w:b/>
          <w:bCs/>
          <w:sz w:val="24"/>
          <w:szCs w:val="24"/>
        </w:rPr>
      </w:pPr>
    </w:p>
    <w:sectPr w:rsidR="003024CA" w:rsidRPr="005C2C4E" w:rsidSect="00BC4885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7257D" w:rsidRDefault="0047257D" w:rsidP="005478C8">
      <w:r>
        <w:separator/>
      </w:r>
    </w:p>
  </w:endnote>
  <w:endnote w:type="continuationSeparator" w:id="0">
    <w:p w:rsidR="0047257D" w:rsidRDefault="0047257D" w:rsidP="005478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decorative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7257D" w:rsidRDefault="0047257D" w:rsidP="005478C8">
      <w:r>
        <w:separator/>
      </w:r>
    </w:p>
  </w:footnote>
  <w:footnote w:type="continuationSeparator" w:id="0">
    <w:p w:rsidR="0047257D" w:rsidRDefault="0047257D" w:rsidP="005478C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F06063"/>
    <w:multiLevelType w:val="multilevel"/>
    <w:tmpl w:val="1CF06063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31774E05"/>
    <w:multiLevelType w:val="hybridMultilevel"/>
    <w:tmpl w:val="5F9A1D0A"/>
    <w:lvl w:ilvl="0" w:tplc="C2ACB6D4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02F04D2"/>
    <w:multiLevelType w:val="hybridMultilevel"/>
    <w:tmpl w:val="95CC5684"/>
    <w:lvl w:ilvl="0" w:tplc="950EB8B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A116472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5AA3C8B"/>
    <w:multiLevelType w:val="multilevel"/>
    <w:tmpl w:val="DCCE6C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5796645C"/>
    <w:multiLevelType w:val="hybridMultilevel"/>
    <w:tmpl w:val="7E786230"/>
    <w:lvl w:ilvl="0" w:tplc="01B85A1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A41C531"/>
    <w:multiLevelType w:val="singleLevel"/>
    <w:tmpl w:val="5A41C531"/>
    <w:lvl w:ilvl="0">
      <w:start w:val="3"/>
      <w:numFmt w:val="decimal"/>
      <w:suff w:val="nothing"/>
      <w:lvlText w:val="（%1）"/>
      <w:lvlJc w:val="left"/>
    </w:lvl>
  </w:abstractNum>
  <w:abstractNum w:abstractNumId="6" w15:restartNumberingAfterBreak="0">
    <w:nsid w:val="5A41C63F"/>
    <w:multiLevelType w:val="singleLevel"/>
    <w:tmpl w:val="5A41C63F"/>
    <w:lvl w:ilvl="0">
      <w:start w:val="5"/>
      <w:numFmt w:val="chineseCounting"/>
      <w:suff w:val="nothing"/>
      <w:lvlText w:val="%1、"/>
      <w:lvlJc w:val="left"/>
    </w:lvl>
  </w:abstractNum>
  <w:abstractNum w:abstractNumId="7" w15:restartNumberingAfterBreak="0">
    <w:nsid w:val="5A41FF81"/>
    <w:multiLevelType w:val="singleLevel"/>
    <w:tmpl w:val="5A41FF81"/>
    <w:lvl w:ilvl="0">
      <w:start w:val="3"/>
      <w:numFmt w:val="chineseCounting"/>
      <w:suff w:val="nothing"/>
      <w:lvlText w:val="%1、"/>
      <w:lvlJc w:val="left"/>
    </w:lvl>
  </w:abstractNum>
  <w:abstractNum w:abstractNumId="8" w15:restartNumberingAfterBreak="0">
    <w:nsid w:val="5A41FFE1"/>
    <w:multiLevelType w:val="singleLevel"/>
    <w:tmpl w:val="5A41FFE1"/>
    <w:lvl w:ilvl="0">
      <w:start w:val="2"/>
      <w:numFmt w:val="chineseCounting"/>
      <w:suff w:val="nothing"/>
      <w:lvlText w:val="%1、"/>
      <w:lvlJc w:val="left"/>
    </w:lvl>
  </w:abstractNum>
  <w:abstractNum w:abstractNumId="9" w15:restartNumberingAfterBreak="0">
    <w:nsid w:val="724B6CB2"/>
    <w:multiLevelType w:val="multilevel"/>
    <w:tmpl w:val="724B6CB2"/>
    <w:lvl w:ilvl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9"/>
  </w:num>
  <w:num w:numId="2">
    <w:abstractNumId w:val="8"/>
  </w:num>
  <w:num w:numId="3">
    <w:abstractNumId w:val="7"/>
  </w:num>
  <w:num w:numId="4">
    <w:abstractNumId w:val="5"/>
  </w:num>
  <w:num w:numId="5">
    <w:abstractNumId w:val="6"/>
  </w:num>
  <w:num w:numId="6">
    <w:abstractNumId w:val="1"/>
  </w:num>
  <w:num w:numId="7">
    <w:abstractNumId w:val="3"/>
  </w:num>
  <w:num w:numId="8">
    <w:abstractNumId w:val="4"/>
  </w:num>
  <w:num w:numId="9">
    <w:abstractNumId w:val="2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1162"/>
    <w:rsid w:val="00045EC1"/>
    <w:rsid w:val="000573AE"/>
    <w:rsid w:val="00070626"/>
    <w:rsid w:val="00075F75"/>
    <w:rsid w:val="000912C8"/>
    <w:rsid w:val="000923F9"/>
    <w:rsid w:val="000A1D18"/>
    <w:rsid w:val="000B63BE"/>
    <w:rsid w:val="00120C63"/>
    <w:rsid w:val="001219E8"/>
    <w:rsid w:val="0013428D"/>
    <w:rsid w:val="00172A27"/>
    <w:rsid w:val="001754B8"/>
    <w:rsid w:val="00191561"/>
    <w:rsid w:val="001A0911"/>
    <w:rsid w:val="001A73DD"/>
    <w:rsid w:val="001D6E5E"/>
    <w:rsid w:val="0022180D"/>
    <w:rsid w:val="00234A62"/>
    <w:rsid w:val="0025103B"/>
    <w:rsid w:val="00264138"/>
    <w:rsid w:val="00287765"/>
    <w:rsid w:val="002A0080"/>
    <w:rsid w:val="002B1E31"/>
    <w:rsid w:val="002B4F29"/>
    <w:rsid w:val="002C5D03"/>
    <w:rsid w:val="003024CA"/>
    <w:rsid w:val="00316E3C"/>
    <w:rsid w:val="0034776A"/>
    <w:rsid w:val="003B0229"/>
    <w:rsid w:val="003C1805"/>
    <w:rsid w:val="003C2017"/>
    <w:rsid w:val="003D2081"/>
    <w:rsid w:val="003D5E39"/>
    <w:rsid w:val="003F56BD"/>
    <w:rsid w:val="004118FD"/>
    <w:rsid w:val="00426BB9"/>
    <w:rsid w:val="00440335"/>
    <w:rsid w:val="00440745"/>
    <w:rsid w:val="0045461F"/>
    <w:rsid w:val="00463940"/>
    <w:rsid w:val="00470B6F"/>
    <w:rsid w:val="0047257D"/>
    <w:rsid w:val="00476F6C"/>
    <w:rsid w:val="00485398"/>
    <w:rsid w:val="004920D8"/>
    <w:rsid w:val="0049261C"/>
    <w:rsid w:val="004B2A48"/>
    <w:rsid w:val="004B2BAD"/>
    <w:rsid w:val="004C06BC"/>
    <w:rsid w:val="004E34FC"/>
    <w:rsid w:val="004F74F4"/>
    <w:rsid w:val="0050124F"/>
    <w:rsid w:val="00530402"/>
    <w:rsid w:val="005356E6"/>
    <w:rsid w:val="005478C8"/>
    <w:rsid w:val="005827BD"/>
    <w:rsid w:val="005B6CC5"/>
    <w:rsid w:val="005C2C4E"/>
    <w:rsid w:val="005D3B03"/>
    <w:rsid w:val="005F0775"/>
    <w:rsid w:val="005F1B2D"/>
    <w:rsid w:val="005F3FCE"/>
    <w:rsid w:val="005F558E"/>
    <w:rsid w:val="005F5AB3"/>
    <w:rsid w:val="00600598"/>
    <w:rsid w:val="006042EF"/>
    <w:rsid w:val="00611FAA"/>
    <w:rsid w:val="006452F1"/>
    <w:rsid w:val="006560C0"/>
    <w:rsid w:val="006749AE"/>
    <w:rsid w:val="00676F79"/>
    <w:rsid w:val="006A4BFE"/>
    <w:rsid w:val="006B2DE9"/>
    <w:rsid w:val="006B3EC4"/>
    <w:rsid w:val="006D5207"/>
    <w:rsid w:val="006F0B16"/>
    <w:rsid w:val="006F63D9"/>
    <w:rsid w:val="006F7A20"/>
    <w:rsid w:val="00704F19"/>
    <w:rsid w:val="0071369D"/>
    <w:rsid w:val="00723A75"/>
    <w:rsid w:val="00733FC9"/>
    <w:rsid w:val="00741962"/>
    <w:rsid w:val="007459B0"/>
    <w:rsid w:val="00761868"/>
    <w:rsid w:val="00764DFE"/>
    <w:rsid w:val="00787321"/>
    <w:rsid w:val="00797011"/>
    <w:rsid w:val="0079773C"/>
    <w:rsid w:val="007A1033"/>
    <w:rsid w:val="007B1FA7"/>
    <w:rsid w:val="007B2EFC"/>
    <w:rsid w:val="007C0CEC"/>
    <w:rsid w:val="007C2242"/>
    <w:rsid w:val="007E46C0"/>
    <w:rsid w:val="007F0E73"/>
    <w:rsid w:val="007F501B"/>
    <w:rsid w:val="0082677C"/>
    <w:rsid w:val="00832938"/>
    <w:rsid w:val="00843968"/>
    <w:rsid w:val="008524CD"/>
    <w:rsid w:val="00872C67"/>
    <w:rsid w:val="00882A0A"/>
    <w:rsid w:val="00890525"/>
    <w:rsid w:val="008970FD"/>
    <w:rsid w:val="008C7CBC"/>
    <w:rsid w:val="008D25F6"/>
    <w:rsid w:val="00902B87"/>
    <w:rsid w:val="009045D2"/>
    <w:rsid w:val="00907E3E"/>
    <w:rsid w:val="0092420B"/>
    <w:rsid w:val="009526E5"/>
    <w:rsid w:val="00962A0E"/>
    <w:rsid w:val="00963F03"/>
    <w:rsid w:val="00981090"/>
    <w:rsid w:val="009B4BC9"/>
    <w:rsid w:val="009B69BE"/>
    <w:rsid w:val="009D2BFE"/>
    <w:rsid w:val="009D6B02"/>
    <w:rsid w:val="009D7A21"/>
    <w:rsid w:val="009E52B5"/>
    <w:rsid w:val="009E5886"/>
    <w:rsid w:val="009F55C5"/>
    <w:rsid w:val="00A07B5C"/>
    <w:rsid w:val="00A3732C"/>
    <w:rsid w:val="00A53726"/>
    <w:rsid w:val="00A67EB6"/>
    <w:rsid w:val="00A67EFE"/>
    <w:rsid w:val="00A763E9"/>
    <w:rsid w:val="00A820EE"/>
    <w:rsid w:val="00A83CC3"/>
    <w:rsid w:val="00A914A3"/>
    <w:rsid w:val="00AC73BC"/>
    <w:rsid w:val="00AE070D"/>
    <w:rsid w:val="00AF3314"/>
    <w:rsid w:val="00AF48E2"/>
    <w:rsid w:val="00B027A3"/>
    <w:rsid w:val="00B15340"/>
    <w:rsid w:val="00B2342E"/>
    <w:rsid w:val="00B36B07"/>
    <w:rsid w:val="00B56BA1"/>
    <w:rsid w:val="00B60BBD"/>
    <w:rsid w:val="00B70B8A"/>
    <w:rsid w:val="00B93728"/>
    <w:rsid w:val="00B96F2B"/>
    <w:rsid w:val="00BB5614"/>
    <w:rsid w:val="00BB6885"/>
    <w:rsid w:val="00BB6CA4"/>
    <w:rsid w:val="00BC4885"/>
    <w:rsid w:val="00BC5D6A"/>
    <w:rsid w:val="00BD43B7"/>
    <w:rsid w:val="00BE09CE"/>
    <w:rsid w:val="00BE4566"/>
    <w:rsid w:val="00C1792C"/>
    <w:rsid w:val="00C62616"/>
    <w:rsid w:val="00C642F8"/>
    <w:rsid w:val="00C9040E"/>
    <w:rsid w:val="00C921D4"/>
    <w:rsid w:val="00C976F1"/>
    <w:rsid w:val="00CA064D"/>
    <w:rsid w:val="00CB2EB3"/>
    <w:rsid w:val="00CF5899"/>
    <w:rsid w:val="00D01EF7"/>
    <w:rsid w:val="00D1692E"/>
    <w:rsid w:val="00D23C55"/>
    <w:rsid w:val="00D368F5"/>
    <w:rsid w:val="00D56DB6"/>
    <w:rsid w:val="00D603E6"/>
    <w:rsid w:val="00D67543"/>
    <w:rsid w:val="00D73F38"/>
    <w:rsid w:val="00D74CA0"/>
    <w:rsid w:val="00D77A9E"/>
    <w:rsid w:val="00D86697"/>
    <w:rsid w:val="00D87439"/>
    <w:rsid w:val="00DA3566"/>
    <w:rsid w:val="00DC30EC"/>
    <w:rsid w:val="00DD6815"/>
    <w:rsid w:val="00DE0610"/>
    <w:rsid w:val="00DE06CF"/>
    <w:rsid w:val="00DE7326"/>
    <w:rsid w:val="00DF7388"/>
    <w:rsid w:val="00E164E9"/>
    <w:rsid w:val="00E22A2F"/>
    <w:rsid w:val="00E439F5"/>
    <w:rsid w:val="00E54C8D"/>
    <w:rsid w:val="00E6162A"/>
    <w:rsid w:val="00E665D2"/>
    <w:rsid w:val="00E87F1B"/>
    <w:rsid w:val="00EB51B1"/>
    <w:rsid w:val="00F14186"/>
    <w:rsid w:val="00F47BE1"/>
    <w:rsid w:val="00F55F5E"/>
    <w:rsid w:val="00F64C83"/>
    <w:rsid w:val="00F805DD"/>
    <w:rsid w:val="00F868A2"/>
    <w:rsid w:val="00FA52EC"/>
    <w:rsid w:val="00FB24B1"/>
    <w:rsid w:val="00FE0B9D"/>
    <w:rsid w:val="02443ABF"/>
    <w:rsid w:val="02833148"/>
    <w:rsid w:val="03936AE7"/>
    <w:rsid w:val="03E5029C"/>
    <w:rsid w:val="04026A81"/>
    <w:rsid w:val="048D7866"/>
    <w:rsid w:val="04F111E3"/>
    <w:rsid w:val="05C95836"/>
    <w:rsid w:val="0689697C"/>
    <w:rsid w:val="0BA3007F"/>
    <w:rsid w:val="0C0E1AE6"/>
    <w:rsid w:val="0C1624C7"/>
    <w:rsid w:val="0CF1017B"/>
    <w:rsid w:val="0D480AE6"/>
    <w:rsid w:val="100D07D0"/>
    <w:rsid w:val="10496A6C"/>
    <w:rsid w:val="116809C0"/>
    <w:rsid w:val="116A5825"/>
    <w:rsid w:val="1270630A"/>
    <w:rsid w:val="131405E6"/>
    <w:rsid w:val="138B42C9"/>
    <w:rsid w:val="14037244"/>
    <w:rsid w:val="14F1272E"/>
    <w:rsid w:val="1616354B"/>
    <w:rsid w:val="195236D3"/>
    <w:rsid w:val="19E07BDE"/>
    <w:rsid w:val="1B2A319C"/>
    <w:rsid w:val="1B6831DF"/>
    <w:rsid w:val="1C9229AD"/>
    <w:rsid w:val="1C9F7893"/>
    <w:rsid w:val="1D074C13"/>
    <w:rsid w:val="1D57456D"/>
    <w:rsid w:val="1FE212BD"/>
    <w:rsid w:val="20277681"/>
    <w:rsid w:val="202D750F"/>
    <w:rsid w:val="20526480"/>
    <w:rsid w:val="213D7AAC"/>
    <w:rsid w:val="227E123D"/>
    <w:rsid w:val="229908EC"/>
    <w:rsid w:val="22D54F91"/>
    <w:rsid w:val="23E67697"/>
    <w:rsid w:val="262A7F6F"/>
    <w:rsid w:val="27593D82"/>
    <w:rsid w:val="2795530C"/>
    <w:rsid w:val="27F35AC2"/>
    <w:rsid w:val="28385AC1"/>
    <w:rsid w:val="2A6C378D"/>
    <w:rsid w:val="2B212D12"/>
    <w:rsid w:val="2B9B72F9"/>
    <w:rsid w:val="2E7E2F32"/>
    <w:rsid w:val="2EDF0BF7"/>
    <w:rsid w:val="318C4B27"/>
    <w:rsid w:val="338454C2"/>
    <w:rsid w:val="33897E73"/>
    <w:rsid w:val="338A7375"/>
    <w:rsid w:val="35B235C7"/>
    <w:rsid w:val="36AB3417"/>
    <w:rsid w:val="36DD661F"/>
    <w:rsid w:val="3721266A"/>
    <w:rsid w:val="3756061B"/>
    <w:rsid w:val="38427E21"/>
    <w:rsid w:val="3A5D2F40"/>
    <w:rsid w:val="3B136C5D"/>
    <w:rsid w:val="3B1945B7"/>
    <w:rsid w:val="3B613317"/>
    <w:rsid w:val="3B8C2B2E"/>
    <w:rsid w:val="3BBF6C12"/>
    <w:rsid w:val="3BE41963"/>
    <w:rsid w:val="3D4424F5"/>
    <w:rsid w:val="3DB80201"/>
    <w:rsid w:val="3E204F66"/>
    <w:rsid w:val="3FEA3649"/>
    <w:rsid w:val="401824A3"/>
    <w:rsid w:val="40CE1E2D"/>
    <w:rsid w:val="40EF3B23"/>
    <w:rsid w:val="41411BB8"/>
    <w:rsid w:val="418E0B95"/>
    <w:rsid w:val="41FC5E32"/>
    <w:rsid w:val="44D15F48"/>
    <w:rsid w:val="44E350F9"/>
    <w:rsid w:val="45E76DF4"/>
    <w:rsid w:val="4641097B"/>
    <w:rsid w:val="481C6CA8"/>
    <w:rsid w:val="4837421C"/>
    <w:rsid w:val="49582593"/>
    <w:rsid w:val="499D72B2"/>
    <w:rsid w:val="49FC6851"/>
    <w:rsid w:val="4A051100"/>
    <w:rsid w:val="4A143A1C"/>
    <w:rsid w:val="4A884588"/>
    <w:rsid w:val="4A9B4771"/>
    <w:rsid w:val="4B163B12"/>
    <w:rsid w:val="4B9A47F2"/>
    <w:rsid w:val="4C720A29"/>
    <w:rsid w:val="4D4E1073"/>
    <w:rsid w:val="4D7E348E"/>
    <w:rsid w:val="4DF10CD6"/>
    <w:rsid w:val="4F7A0A50"/>
    <w:rsid w:val="5008468E"/>
    <w:rsid w:val="518B2D48"/>
    <w:rsid w:val="530C090F"/>
    <w:rsid w:val="53615179"/>
    <w:rsid w:val="53EC4FB5"/>
    <w:rsid w:val="554016B9"/>
    <w:rsid w:val="55C35726"/>
    <w:rsid w:val="57BD0B83"/>
    <w:rsid w:val="587C2CE8"/>
    <w:rsid w:val="58AC661C"/>
    <w:rsid w:val="593A0DE7"/>
    <w:rsid w:val="5A3B10DD"/>
    <w:rsid w:val="5C121120"/>
    <w:rsid w:val="5D0964A7"/>
    <w:rsid w:val="5D12419E"/>
    <w:rsid w:val="5F5D5F41"/>
    <w:rsid w:val="5FDF321C"/>
    <w:rsid w:val="5FE157CB"/>
    <w:rsid w:val="60194CE4"/>
    <w:rsid w:val="60857512"/>
    <w:rsid w:val="60BC6252"/>
    <w:rsid w:val="61321D60"/>
    <w:rsid w:val="621E3D70"/>
    <w:rsid w:val="62BE77EB"/>
    <w:rsid w:val="645F747D"/>
    <w:rsid w:val="67A22326"/>
    <w:rsid w:val="68B60C1F"/>
    <w:rsid w:val="690060D9"/>
    <w:rsid w:val="69014404"/>
    <w:rsid w:val="696659CE"/>
    <w:rsid w:val="6A536BC8"/>
    <w:rsid w:val="6AF146B5"/>
    <w:rsid w:val="6B821E15"/>
    <w:rsid w:val="70436207"/>
    <w:rsid w:val="70F067E8"/>
    <w:rsid w:val="73271E91"/>
    <w:rsid w:val="749D2CB3"/>
    <w:rsid w:val="752E12EB"/>
    <w:rsid w:val="75961884"/>
    <w:rsid w:val="75F6260F"/>
    <w:rsid w:val="75FF3B91"/>
    <w:rsid w:val="7661753C"/>
    <w:rsid w:val="76DD4A4D"/>
    <w:rsid w:val="76E337FB"/>
    <w:rsid w:val="78FB59C7"/>
    <w:rsid w:val="79114F6B"/>
    <w:rsid w:val="79FF759E"/>
    <w:rsid w:val="7A2E062D"/>
    <w:rsid w:val="7A504744"/>
    <w:rsid w:val="7BA414E0"/>
    <w:rsid w:val="7D051D88"/>
    <w:rsid w:val="7D7C40A0"/>
    <w:rsid w:val="7E001B00"/>
    <w:rsid w:val="7E0D71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AB846E5"/>
  <w15:docId w15:val="{774C374F-0C09-495B-9F37-739620FBFA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iPriority="99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C488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BC4885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nhideWhenUsed/>
    <w:qFormat/>
    <w:rsid w:val="003024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semiHidden/>
    <w:unhideWhenUsed/>
    <w:qFormat/>
    <w:rsid w:val="008970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7">
    <w:name w:val="heading 7"/>
    <w:basedOn w:val="a"/>
    <w:next w:val="a"/>
    <w:unhideWhenUsed/>
    <w:qFormat/>
    <w:rsid w:val="00BC4885"/>
    <w:pPr>
      <w:keepNext/>
      <w:jc w:val="center"/>
      <w:outlineLvl w:val="6"/>
    </w:pPr>
    <w:rPr>
      <w:rFonts w:eastAsia="黑体"/>
      <w:b/>
      <w:b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BC4885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rsid w:val="00BC4885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styleId="a5">
    <w:name w:val="page number"/>
    <w:basedOn w:val="a0"/>
    <w:rsid w:val="00BC4885"/>
  </w:style>
  <w:style w:type="table" w:styleId="a6">
    <w:name w:val="Table Grid"/>
    <w:basedOn w:val="a1"/>
    <w:uiPriority w:val="99"/>
    <w:unhideWhenUsed/>
    <w:rsid w:val="00BC488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p0">
    <w:name w:val="p0"/>
    <w:basedOn w:val="a"/>
    <w:rsid w:val="00BC4885"/>
    <w:pPr>
      <w:widowControl/>
      <w:spacing w:line="365" w:lineRule="atLeast"/>
      <w:ind w:left="1"/>
      <w:textAlignment w:val="bottom"/>
    </w:pPr>
    <w:rPr>
      <w:kern w:val="0"/>
      <w:sz w:val="20"/>
    </w:rPr>
  </w:style>
  <w:style w:type="paragraph" w:styleId="a7">
    <w:name w:val="Balloon Text"/>
    <w:basedOn w:val="a"/>
    <w:link w:val="a8"/>
    <w:rsid w:val="00D77A9E"/>
    <w:rPr>
      <w:sz w:val="18"/>
      <w:szCs w:val="18"/>
    </w:rPr>
  </w:style>
  <w:style w:type="character" w:customStyle="1" w:styleId="a8">
    <w:name w:val="批注框文本 字符"/>
    <w:basedOn w:val="a0"/>
    <w:link w:val="a7"/>
    <w:rsid w:val="00D77A9E"/>
    <w:rPr>
      <w:kern w:val="2"/>
      <w:sz w:val="18"/>
      <w:szCs w:val="18"/>
    </w:rPr>
  </w:style>
  <w:style w:type="paragraph" w:styleId="a9">
    <w:name w:val="List Paragraph"/>
    <w:basedOn w:val="a"/>
    <w:uiPriority w:val="99"/>
    <w:rsid w:val="003F56BD"/>
    <w:pPr>
      <w:ind w:firstLineChars="200" w:firstLine="420"/>
    </w:pPr>
  </w:style>
  <w:style w:type="character" w:customStyle="1" w:styleId="20">
    <w:name w:val="标题 2 字符"/>
    <w:basedOn w:val="a0"/>
    <w:link w:val="2"/>
    <w:rsid w:val="003024CA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30">
    <w:name w:val="标题 3 字符"/>
    <w:basedOn w:val="a0"/>
    <w:link w:val="3"/>
    <w:semiHidden/>
    <w:rsid w:val="008970FD"/>
    <w:rPr>
      <w:b/>
      <w:bCs/>
      <w:kern w:val="2"/>
      <w:sz w:val="32"/>
      <w:szCs w:val="32"/>
    </w:rPr>
  </w:style>
  <w:style w:type="paragraph" w:styleId="aa">
    <w:name w:val="Normal (Web)"/>
    <w:basedOn w:val="a"/>
    <w:uiPriority w:val="99"/>
    <w:unhideWhenUsed/>
    <w:rsid w:val="008970FD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F47BE1"/>
  </w:style>
  <w:style w:type="character" w:styleId="ab">
    <w:name w:val="Strong"/>
    <w:basedOn w:val="a0"/>
    <w:uiPriority w:val="22"/>
    <w:qFormat/>
    <w:rsid w:val="00F47BE1"/>
    <w:rPr>
      <w:b/>
      <w:bCs/>
    </w:rPr>
  </w:style>
  <w:style w:type="character" w:styleId="ac">
    <w:name w:val="Hyperlink"/>
    <w:basedOn w:val="a0"/>
    <w:uiPriority w:val="99"/>
    <w:unhideWhenUsed/>
    <w:rsid w:val="00F47BE1"/>
    <w:rPr>
      <w:color w:val="0000FF"/>
      <w:u w:val="single"/>
    </w:rPr>
  </w:style>
  <w:style w:type="character" w:styleId="ad">
    <w:name w:val="Emphasis"/>
    <w:basedOn w:val="a0"/>
    <w:uiPriority w:val="20"/>
    <w:qFormat/>
    <w:rsid w:val="00F47BE1"/>
    <w:rPr>
      <w:i/>
      <w:iCs/>
    </w:rPr>
  </w:style>
  <w:style w:type="character" w:styleId="HTML">
    <w:name w:val="HTML Cite"/>
    <w:basedOn w:val="a0"/>
    <w:uiPriority w:val="99"/>
    <w:unhideWhenUsed/>
    <w:rsid w:val="00F47BE1"/>
    <w:rPr>
      <w:i/>
      <w:iCs/>
    </w:rPr>
  </w:style>
  <w:style w:type="character" w:customStyle="1" w:styleId="std">
    <w:name w:val="std"/>
    <w:basedOn w:val="a0"/>
    <w:rsid w:val="00F47BE1"/>
  </w:style>
  <w:style w:type="paragraph" w:styleId="HTML0">
    <w:name w:val="HTML Preformatted"/>
    <w:basedOn w:val="a"/>
    <w:link w:val="HTML1"/>
    <w:uiPriority w:val="99"/>
    <w:unhideWhenUsed/>
    <w:rsid w:val="00F47B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1">
    <w:name w:val="HTML 预设格式 字符"/>
    <w:basedOn w:val="a0"/>
    <w:link w:val="HTML0"/>
    <w:uiPriority w:val="99"/>
    <w:rsid w:val="00F47BE1"/>
    <w:rPr>
      <w:rFonts w:ascii="宋体" w:hAnsi="宋体" w:cs="宋体"/>
      <w:sz w:val="24"/>
      <w:szCs w:val="24"/>
    </w:rPr>
  </w:style>
  <w:style w:type="character" w:customStyle="1" w:styleId="nx">
    <w:name w:val="nx"/>
    <w:basedOn w:val="a0"/>
    <w:rsid w:val="00F47BE1"/>
  </w:style>
  <w:style w:type="character" w:customStyle="1" w:styleId="o">
    <w:name w:val="o"/>
    <w:basedOn w:val="a0"/>
    <w:rsid w:val="00F47BE1"/>
  </w:style>
  <w:style w:type="paragraph" w:customStyle="1" w:styleId="first">
    <w:name w:val="fir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customStyle="1" w:styleId="last">
    <w:name w:val="last"/>
    <w:basedOn w:val="a"/>
    <w:rsid w:val="00F47BE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pre">
    <w:name w:val="pre"/>
    <w:basedOn w:val="a0"/>
    <w:rsid w:val="00F47BE1"/>
  </w:style>
  <w:style w:type="character" w:customStyle="1" w:styleId="err">
    <w:name w:val="err"/>
    <w:basedOn w:val="a0"/>
    <w:rsid w:val="00F47BE1"/>
  </w:style>
  <w:style w:type="character" w:customStyle="1" w:styleId="mf">
    <w:name w:val="mf"/>
    <w:basedOn w:val="a0"/>
    <w:rsid w:val="00F47BE1"/>
  </w:style>
  <w:style w:type="character" w:customStyle="1" w:styleId="p">
    <w:name w:val="p"/>
    <w:basedOn w:val="a0"/>
    <w:rsid w:val="00F47BE1"/>
  </w:style>
  <w:style w:type="character" w:customStyle="1" w:styleId="mi">
    <w:name w:val="mi"/>
    <w:basedOn w:val="a0"/>
    <w:rsid w:val="00F47BE1"/>
  </w:style>
  <w:style w:type="character" w:customStyle="1" w:styleId="c1">
    <w:name w:val="c1"/>
    <w:basedOn w:val="a0"/>
    <w:rsid w:val="00F47BE1"/>
  </w:style>
  <w:style w:type="character" w:customStyle="1" w:styleId="s2">
    <w:name w:val="s2"/>
    <w:basedOn w:val="a0"/>
    <w:rsid w:val="00F47BE1"/>
  </w:style>
  <w:style w:type="character" w:customStyle="1" w:styleId="k">
    <w:name w:val="k"/>
    <w:basedOn w:val="a0"/>
    <w:rsid w:val="00E87F1B"/>
  </w:style>
  <w:style w:type="character" w:customStyle="1" w:styleId="kd">
    <w:name w:val="kd"/>
    <w:basedOn w:val="a0"/>
    <w:rsid w:val="00E87F1B"/>
  </w:style>
  <w:style w:type="character" w:customStyle="1" w:styleId="kt">
    <w:name w:val="kt"/>
    <w:basedOn w:val="a0"/>
    <w:rsid w:val="00E87F1B"/>
  </w:style>
  <w:style w:type="character" w:customStyle="1" w:styleId="cs">
    <w:name w:val="cs"/>
    <w:basedOn w:val="a0"/>
    <w:rsid w:val="00E87F1B"/>
  </w:style>
  <w:style w:type="character" w:customStyle="1" w:styleId="nb">
    <w:name w:val="nb"/>
    <w:basedOn w:val="a0"/>
    <w:rsid w:val="00E87F1B"/>
  </w:style>
  <w:style w:type="character" w:customStyle="1" w:styleId="kc">
    <w:name w:val="kc"/>
    <w:basedOn w:val="a0"/>
    <w:rsid w:val="00E87F1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602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8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69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2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308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77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1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67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42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857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710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1353227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59409710">
              <w:marLeft w:val="0"/>
              <w:marRight w:val="0"/>
              <w:marTop w:val="0"/>
              <w:marBottom w:val="288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07830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32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338858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130710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49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64394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564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87055345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08063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416470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41670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4280224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81456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3725977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116385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7825599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21444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811753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  <w:div w:id="38949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9697600">
                  <w:marLeft w:val="0"/>
                  <w:marRight w:val="0"/>
                  <w:marTop w:val="12"/>
                  <w:marBottom w:val="288"/>
                  <w:divBdr>
                    <w:top w:val="single" w:sz="4" w:space="0" w:color="E1E4E5"/>
                    <w:left w:val="single" w:sz="4" w:space="0" w:color="E1E4E5"/>
                    <w:bottom w:val="single" w:sz="4" w:space="0" w:color="E1E4E5"/>
                    <w:right w:val="single" w:sz="4" w:space="0" w:color="E1E4E5"/>
                  </w:divBdr>
                </w:div>
              </w:divsChild>
            </w:div>
          </w:divsChild>
        </w:div>
        <w:div w:id="128241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22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6551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2375612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603612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63830247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609311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54944940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4212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09165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0342921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64161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7134687">
                  <w:marLeft w:val="0"/>
                  <w:marRight w:val="0"/>
                  <w:marTop w:val="0"/>
                  <w:marBottom w:val="28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0484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10292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0677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45512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128793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  <w:div w:id="376470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454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660752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80141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848965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797324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368929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  <w:div w:id="11299360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7064806">
                      <w:marLeft w:val="0"/>
                      <w:marRight w:val="0"/>
                      <w:marTop w:val="12"/>
                      <w:marBottom w:val="288"/>
                      <w:divBdr>
                        <w:top w:val="single" w:sz="4" w:space="0" w:color="E1E4E5"/>
                        <w:left w:val="single" w:sz="4" w:space="0" w:color="E1E4E5"/>
                        <w:bottom w:val="single" w:sz="4" w:space="0" w:color="E1E4E5"/>
                        <w:right w:val="single" w:sz="4" w:space="0" w:color="E1E4E5"/>
                      </w:divBdr>
                    </w:div>
                  </w:divsChild>
                </w:div>
              </w:divsChild>
            </w:div>
          </w:divsChild>
        </w:div>
      </w:divsChild>
    </w:div>
    <w:div w:id="138983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03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1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77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6</Pages>
  <Words>365</Words>
  <Characters>2085</Characters>
  <Application>Microsoft Office Word</Application>
  <DocSecurity>0</DocSecurity>
  <Lines>17</Lines>
  <Paragraphs>4</Paragraphs>
  <ScaleCrop>false</ScaleCrop>
  <Company/>
  <LinksUpToDate>false</LinksUpToDate>
  <CharactersWithSpaces>24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#include&lt;iostream&gt;</dc:title>
  <dc:creator>zfliu</dc:creator>
  <cp:lastModifiedBy>庄 华</cp:lastModifiedBy>
  <cp:revision>157</cp:revision>
  <dcterms:created xsi:type="dcterms:W3CDTF">2019-01-10T06:22:00Z</dcterms:created>
  <dcterms:modified xsi:type="dcterms:W3CDTF">2019-12-25T02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